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C3491A">
      <w:pPr>
        <w:numPr>
          <w:ilvl w:val="0"/>
          <w:numId w:val="14"/>
        </w:numPr>
        <w:spacing w:after="0" w:line="480" w:lineRule="auto"/>
        <w:ind w:left="851" w:firstLine="567"/>
      </w:pPr>
      <w:r>
        <w:t>Koleksi pasangan nama atau nilai. Dalam berbagai bahasa pemrograman, ini direalisasikan sebagai objek.</w:t>
      </w:r>
    </w:p>
    <w:p w:rsidR="00E76A14" w:rsidRPr="00654B94" w:rsidRDefault="00E76A14" w:rsidP="00C3491A">
      <w:pPr>
        <w:numPr>
          <w:ilvl w:val="0"/>
          <w:numId w:val="14"/>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24427">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B. Nugroho, 2014)"},"properties":{"noteIndex":0},"schema":"https://github.com/citation-style-language/schema/raw/master/csl-citation.json"}</w:instrText>
      </w:r>
      <w:r>
        <w:fldChar w:fldCharType="separate"/>
      </w:r>
      <w:r w:rsidR="00524427" w:rsidRPr="00524427">
        <w:rPr>
          <w:noProof/>
        </w:rPr>
        <w:t>(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C3491A">
      <w:pPr>
        <w:numPr>
          <w:ilvl w:val="0"/>
          <w:numId w:val="13"/>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C3491A">
      <w:pPr>
        <w:keepNext/>
        <w:numPr>
          <w:ilvl w:val="0"/>
          <w:numId w:val="29"/>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3E5899" w:rsidRPr="00664EAD" w:rsidRDefault="003E5899"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3E5899" w:rsidRPr="00664EAD" w:rsidRDefault="003E5899" w:rsidP="001B12DD">
                              <w:pPr>
                                <w:rPr>
                                  <w:sz w:val="22"/>
                                </w:rPr>
                              </w:pPr>
                              <w:r w:rsidRPr="00664EAD">
                                <w:rPr>
                                  <w:sz w:val="22"/>
                                </w:rPr>
                                <w:t>Kondisi saat ini:</w:t>
                              </w:r>
                            </w:p>
                            <w:p w:rsidR="003E5899" w:rsidRPr="00664EAD" w:rsidRDefault="003E5899" w:rsidP="00C3491A">
                              <w:pPr>
                                <w:numPr>
                                  <w:ilvl w:val="0"/>
                                  <w:numId w:val="25"/>
                                </w:numPr>
                                <w:ind w:left="284" w:hanging="284"/>
                                <w:jc w:val="left"/>
                                <w:rPr>
                                  <w:sz w:val="22"/>
                                </w:rPr>
                              </w:pPr>
                              <w:r w:rsidRPr="00664EAD">
                                <w:rPr>
                                  <w:sz w:val="22"/>
                                </w:rPr>
                                <w:t>Sistem pemesanan masih menggunakan cara konvensional.</w:t>
                              </w:r>
                            </w:p>
                            <w:p w:rsidR="003E5899" w:rsidRDefault="003E589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3E5899" w:rsidRDefault="003E5899" w:rsidP="00C3491A">
                              <w:pPr>
                                <w:numPr>
                                  <w:ilvl w:val="0"/>
                                  <w:numId w:val="25"/>
                                </w:numPr>
                                <w:ind w:left="284" w:hanging="284"/>
                                <w:jc w:val="left"/>
                                <w:rPr>
                                  <w:sz w:val="22"/>
                                </w:rPr>
                              </w:pPr>
                              <w:r>
                                <w:rPr>
                                  <w:sz w:val="22"/>
                                </w:rPr>
                                <w:t>Penghitungan total biaya pesanan masih dihitung secara manual. menggunakan kalkulator.</w:t>
                              </w:r>
                            </w:p>
                            <w:p w:rsidR="003E5899" w:rsidRPr="00664EAD" w:rsidRDefault="003E5899"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3E5899" w:rsidRDefault="003E5899" w:rsidP="001B12DD">
                              <w:pPr>
                                <w:jc w:val="left"/>
                                <w:rPr>
                                  <w:sz w:val="22"/>
                                </w:rPr>
                              </w:pPr>
                              <w:r>
                                <w:rPr>
                                  <w:sz w:val="22"/>
                                </w:rPr>
                                <w:t>Faktor pendukung:</w:t>
                              </w:r>
                            </w:p>
                            <w:p w:rsidR="003E5899" w:rsidRDefault="003E5899" w:rsidP="00C3491A">
                              <w:pPr>
                                <w:numPr>
                                  <w:ilvl w:val="0"/>
                                  <w:numId w:val="26"/>
                                </w:numPr>
                                <w:spacing w:after="0"/>
                                <w:ind w:left="284" w:hanging="284"/>
                                <w:jc w:val="left"/>
                                <w:rPr>
                                  <w:sz w:val="22"/>
                                </w:rPr>
                              </w:pPr>
                              <w:r>
                                <w:rPr>
                                  <w:sz w:val="22"/>
                                </w:rPr>
                                <w:t>Komputer.</w:t>
                              </w:r>
                            </w:p>
                            <w:p w:rsidR="003E5899" w:rsidRDefault="003E5899" w:rsidP="00C3491A">
                              <w:pPr>
                                <w:numPr>
                                  <w:ilvl w:val="0"/>
                                  <w:numId w:val="26"/>
                                </w:numPr>
                                <w:spacing w:after="0"/>
                                <w:ind w:left="284" w:hanging="284"/>
                                <w:jc w:val="left"/>
                                <w:rPr>
                                  <w:sz w:val="22"/>
                                </w:rPr>
                              </w:pPr>
                              <w:r>
                                <w:rPr>
                                  <w:sz w:val="22"/>
                                </w:rPr>
                                <w:t>Bahasa pemrograman Java.</w:t>
                              </w:r>
                            </w:p>
                            <w:p w:rsidR="003E5899" w:rsidRDefault="003E589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3E5899" w:rsidRPr="004A7853" w:rsidRDefault="003E5899" w:rsidP="00C3491A">
                              <w:pPr>
                                <w:numPr>
                                  <w:ilvl w:val="0"/>
                                  <w:numId w:val="26"/>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3E5899" w:rsidRDefault="003E5899" w:rsidP="001B12DD">
                              <w:pPr>
                                <w:jc w:val="left"/>
                                <w:rPr>
                                  <w:sz w:val="22"/>
                                </w:rPr>
                              </w:pPr>
                              <w:r>
                                <w:rPr>
                                  <w:sz w:val="22"/>
                                </w:rPr>
                                <w:t>Aturan yang dipakai:</w:t>
                              </w:r>
                            </w:p>
                            <w:p w:rsidR="003E5899" w:rsidRPr="00D32B76" w:rsidRDefault="003E5899" w:rsidP="00C3491A">
                              <w:pPr>
                                <w:numPr>
                                  <w:ilvl w:val="0"/>
                                  <w:numId w:val="27"/>
                                </w:numPr>
                                <w:ind w:left="284" w:hanging="284"/>
                                <w:jc w:val="left"/>
                                <w:rPr>
                                  <w:i/>
                                  <w:sz w:val="22"/>
                                </w:rPr>
                              </w:pPr>
                              <w:r>
                                <w:rPr>
                                  <w:sz w:val="22"/>
                                </w:rPr>
                                <w:t>Pemesanan hanya dapat dilakukan ditempat/Restoran Osaka Ramen.</w:t>
                              </w:r>
                            </w:p>
                            <w:p w:rsidR="003E5899" w:rsidRPr="00D32B76" w:rsidRDefault="003E5899" w:rsidP="00C3491A">
                              <w:pPr>
                                <w:numPr>
                                  <w:ilvl w:val="0"/>
                                  <w:numId w:val="27"/>
                                </w:numPr>
                                <w:ind w:left="284" w:hanging="284"/>
                                <w:jc w:val="left"/>
                                <w:rPr>
                                  <w:i/>
                                  <w:sz w:val="22"/>
                                </w:rPr>
                              </w:pPr>
                              <w:r>
                                <w:rPr>
                                  <w:sz w:val="22"/>
                                </w:rPr>
                                <w:t>Pemesanan dapat dilakukan untuk makan ditempat atau dibawa pulang.</w:t>
                              </w:r>
                            </w:p>
                            <w:p w:rsidR="003E5899" w:rsidRPr="00F61DE0" w:rsidRDefault="003E5899"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3E5899" w:rsidRDefault="003E5899" w:rsidP="003B6A21">
                              <w:pPr>
                                <w:keepNext/>
                                <w:jc w:val="left"/>
                                <w:rPr>
                                  <w:sz w:val="22"/>
                                </w:rPr>
                              </w:pPr>
                              <w:r>
                                <w:rPr>
                                  <w:sz w:val="22"/>
                                </w:rPr>
                                <w:t>Kondisi yang diharapkan:</w:t>
                              </w:r>
                            </w:p>
                            <w:p w:rsidR="003E5899" w:rsidRDefault="003E5899"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3E5899" w:rsidRDefault="003E5899" w:rsidP="00C3491A">
                              <w:pPr>
                                <w:keepNext/>
                                <w:numPr>
                                  <w:ilvl w:val="0"/>
                                  <w:numId w:val="28"/>
                                </w:numPr>
                                <w:ind w:left="284" w:hanging="284"/>
                                <w:jc w:val="left"/>
                                <w:rPr>
                                  <w:sz w:val="22"/>
                                </w:rPr>
                              </w:pPr>
                              <w:r>
                                <w:rPr>
                                  <w:sz w:val="22"/>
                                </w:rPr>
                                <w:t>Mengurangi kesalahan yang terjadi saat proses pemesanan.</w:t>
                              </w:r>
                            </w:p>
                            <w:p w:rsidR="003E5899" w:rsidRDefault="003E5899" w:rsidP="00C3491A">
                              <w:pPr>
                                <w:keepNext/>
                                <w:numPr>
                                  <w:ilvl w:val="0"/>
                                  <w:numId w:val="28"/>
                                </w:numPr>
                                <w:ind w:left="284" w:hanging="284"/>
                                <w:jc w:val="left"/>
                                <w:rPr>
                                  <w:sz w:val="22"/>
                                </w:rPr>
                              </w:pPr>
                              <w:r>
                                <w:rPr>
                                  <w:sz w:val="22"/>
                                </w:rPr>
                                <w:t>Mempercepat proses pembayaran.</w:t>
                              </w:r>
                            </w:p>
                            <w:p w:rsidR="003E5899" w:rsidRPr="00664EAD" w:rsidRDefault="003E5899" w:rsidP="00C3491A">
                              <w:pPr>
                                <w:keepNext/>
                                <w:numPr>
                                  <w:ilvl w:val="0"/>
                                  <w:numId w:val="28"/>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3E5899" w:rsidRPr="00664EAD" w:rsidRDefault="003E5899"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3E5899" w:rsidRPr="00664EAD" w:rsidRDefault="003E5899" w:rsidP="001B12DD">
                        <w:pPr>
                          <w:rPr>
                            <w:sz w:val="22"/>
                          </w:rPr>
                        </w:pPr>
                        <w:r w:rsidRPr="00664EAD">
                          <w:rPr>
                            <w:sz w:val="22"/>
                          </w:rPr>
                          <w:t>Kondisi saat ini:</w:t>
                        </w:r>
                      </w:p>
                      <w:p w:rsidR="003E5899" w:rsidRPr="00664EAD" w:rsidRDefault="003E5899" w:rsidP="00C3491A">
                        <w:pPr>
                          <w:numPr>
                            <w:ilvl w:val="0"/>
                            <w:numId w:val="25"/>
                          </w:numPr>
                          <w:ind w:left="284" w:hanging="284"/>
                          <w:jc w:val="left"/>
                          <w:rPr>
                            <w:sz w:val="22"/>
                          </w:rPr>
                        </w:pPr>
                        <w:r w:rsidRPr="00664EAD">
                          <w:rPr>
                            <w:sz w:val="22"/>
                          </w:rPr>
                          <w:t>Sistem pemesanan masih menggunakan cara konvensional.</w:t>
                        </w:r>
                      </w:p>
                      <w:p w:rsidR="003E5899" w:rsidRDefault="003E589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3E5899" w:rsidRDefault="003E5899" w:rsidP="00C3491A">
                        <w:pPr>
                          <w:numPr>
                            <w:ilvl w:val="0"/>
                            <w:numId w:val="25"/>
                          </w:numPr>
                          <w:ind w:left="284" w:hanging="284"/>
                          <w:jc w:val="left"/>
                          <w:rPr>
                            <w:sz w:val="22"/>
                          </w:rPr>
                        </w:pPr>
                        <w:r>
                          <w:rPr>
                            <w:sz w:val="22"/>
                          </w:rPr>
                          <w:t>Penghitungan total biaya pesanan masih dihitung secara manual. menggunakan kalkulator.</w:t>
                        </w:r>
                      </w:p>
                      <w:p w:rsidR="003E5899" w:rsidRPr="00664EAD" w:rsidRDefault="003E5899"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3E5899" w:rsidRDefault="003E5899" w:rsidP="001B12DD">
                        <w:pPr>
                          <w:jc w:val="left"/>
                          <w:rPr>
                            <w:sz w:val="22"/>
                          </w:rPr>
                        </w:pPr>
                        <w:r>
                          <w:rPr>
                            <w:sz w:val="22"/>
                          </w:rPr>
                          <w:t>Faktor pendukung:</w:t>
                        </w:r>
                      </w:p>
                      <w:p w:rsidR="003E5899" w:rsidRDefault="003E5899" w:rsidP="00C3491A">
                        <w:pPr>
                          <w:numPr>
                            <w:ilvl w:val="0"/>
                            <w:numId w:val="26"/>
                          </w:numPr>
                          <w:spacing w:after="0"/>
                          <w:ind w:left="284" w:hanging="284"/>
                          <w:jc w:val="left"/>
                          <w:rPr>
                            <w:sz w:val="22"/>
                          </w:rPr>
                        </w:pPr>
                        <w:r>
                          <w:rPr>
                            <w:sz w:val="22"/>
                          </w:rPr>
                          <w:t>Komputer.</w:t>
                        </w:r>
                      </w:p>
                      <w:p w:rsidR="003E5899" w:rsidRDefault="003E5899" w:rsidP="00C3491A">
                        <w:pPr>
                          <w:numPr>
                            <w:ilvl w:val="0"/>
                            <w:numId w:val="26"/>
                          </w:numPr>
                          <w:spacing w:after="0"/>
                          <w:ind w:left="284" w:hanging="284"/>
                          <w:jc w:val="left"/>
                          <w:rPr>
                            <w:sz w:val="22"/>
                          </w:rPr>
                        </w:pPr>
                        <w:r>
                          <w:rPr>
                            <w:sz w:val="22"/>
                          </w:rPr>
                          <w:t>Bahasa pemrograman Java.</w:t>
                        </w:r>
                      </w:p>
                      <w:p w:rsidR="003E5899" w:rsidRDefault="003E589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3E5899" w:rsidRPr="004A7853" w:rsidRDefault="003E5899" w:rsidP="00C3491A">
                        <w:pPr>
                          <w:numPr>
                            <w:ilvl w:val="0"/>
                            <w:numId w:val="26"/>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3E5899" w:rsidRDefault="003E5899" w:rsidP="001B12DD">
                        <w:pPr>
                          <w:jc w:val="left"/>
                          <w:rPr>
                            <w:sz w:val="22"/>
                          </w:rPr>
                        </w:pPr>
                        <w:r>
                          <w:rPr>
                            <w:sz w:val="22"/>
                          </w:rPr>
                          <w:t>Aturan yang dipakai:</w:t>
                        </w:r>
                      </w:p>
                      <w:p w:rsidR="003E5899" w:rsidRPr="00D32B76" w:rsidRDefault="003E5899" w:rsidP="00C3491A">
                        <w:pPr>
                          <w:numPr>
                            <w:ilvl w:val="0"/>
                            <w:numId w:val="27"/>
                          </w:numPr>
                          <w:ind w:left="284" w:hanging="284"/>
                          <w:jc w:val="left"/>
                          <w:rPr>
                            <w:i/>
                            <w:sz w:val="22"/>
                          </w:rPr>
                        </w:pPr>
                        <w:r>
                          <w:rPr>
                            <w:sz w:val="22"/>
                          </w:rPr>
                          <w:t>Pemesanan hanya dapat dilakukan ditempat/Restoran Osaka Ramen.</w:t>
                        </w:r>
                      </w:p>
                      <w:p w:rsidR="003E5899" w:rsidRPr="00D32B76" w:rsidRDefault="003E5899" w:rsidP="00C3491A">
                        <w:pPr>
                          <w:numPr>
                            <w:ilvl w:val="0"/>
                            <w:numId w:val="27"/>
                          </w:numPr>
                          <w:ind w:left="284" w:hanging="284"/>
                          <w:jc w:val="left"/>
                          <w:rPr>
                            <w:i/>
                            <w:sz w:val="22"/>
                          </w:rPr>
                        </w:pPr>
                        <w:r>
                          <w:rPr>
                            <w:sz w:val="22"/>
                          </w:rPr>
                          <w:t>Pemesanan dapat dilakukan untuk makan ditempat atau dibawa pulang.</w:t>
                        </w:r>
                      </w:p>
                      <w:p w:rsidR="003E5899" w:rsidRPr="00F61DE0" w:rsidRDefault="003E5899"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3E5899" w:rsidRDefault="003E5899" w:rsidP="003B6A21">
                        <w:pPr>
                          <w:keepNext/>
                          <w:jc w:val="left"/>
                          <w:rPr>
                            <w:sz w:val="22"/>
                          </w:rPr>
                        </w:pPr>
                        <w:r>
                          <w:rPr>
                            <w:sz w:val="22"/>
                          </w:rPr>
                          <w:t>Kondisi yang diharapkan:</w:t>
                        </w:r>
                      </w:p>
                      <w:p w:rsidR="003E5899" w:rsidRDefault="003E5899"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3E5899" w:rsidRDefault="003E5899" w:rsidP="00C3491A">
                        <w:pPr>
                          <w:keepNext/>
                          <w:numPr>
                            <w:ilvl w:val="0"/>
                            <w:numId w:val="28"/>
                          </w:numPr>
                          <w:ind w:left="284" w:hanging="284"/>
                          <w:jc w:val="left"/>
                          <w:rPr>
                            <w:sz w:val="22"/>
                          </w:rPr>
                        </w:pPr>
                        <w:r>
                          <w:rPr>
                            <w:sz w:val="22"/>
                          </w:rPr>
                          <w:t>Mengurangi kesalahan yang terjadi saat proses pemesanan.</w:t>
                        </w:r>
                      </w:p>
                      <w:p w:rsidR="003E5899" w:rsidRDefault="003E5899" w:rsidP="00C3491A">
                        <w:pPr>
                          <w:keepNext/>
                          <w:numPr>
                            <w:ilvl w:val="0"/>
                            <w:numId w:val="28"/>
                          </w:numPr>
                          <w:ind w:left="284" w:hanging="284"/>
                          <w:jc w:val="left"/>
                          <w:rPr>
                            <w:sz w:val="22"/>
                          </w:rPr>
                        </w:pPr>
                        <w:r>
                          <w:rPr>
                            <w:sz w:val="22"/>
                          </w:rPr>
                          <w:t>Mempercepat proses pembayaran.</w:t>
                        </w:r>
                      </w:p>
                      <w:p w:rsidR="003E5899" w:rsidRPr="00664EAD" w:rsidRDefault="003E5899" w:rsidP="00C3491A">
                        <w:pPr>
                          <w:keepNext/>
                          <w:numPr>
                            <w:ilvl w:val="0"/>
                            <w:numId w:val="28"/>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C3491A">
      <w:pPr>
        <w:keepNext/>
        <w:numPr>
          <w:ilvl w:val="0"/>
          <w:numId w:val="15"/>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rsidR="003777AB" w:rsidRDefault="0034554A" w:rsidP="00C3491A">
      <w:pPr>
        <w:keepNext/>
        <w:numPr>
          <w:ilvl w:val="0"/>
          <w:numId w:val="18"/>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C3491A">
      <w:pPr>
        <w:keepNext/>
        <w:numPr>
          <w:ilvl w:val="0"/>
          <w:numId w:val="18"/>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rsidR="0034554A" w:rsidRDefault="0034554A" w:rsidP="00C3491A">
      <w:pPr>
        <w:keepNext/>
        <w:numPr>
          <w:ilvl w:val="0"/>
          <w:numId w:val="19"/>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C3491A">
      <w:pPr>
        <w:keepNext/>
        <w:numPr>
          <w:ilvl w:val="0"/>
          <w:numId w:val="19"/>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3E5899" w:rsidRDefault="003E5899"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3E5899" w:rsidRDefault="003E5899"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3E5899" w:rsidRDefault="003E5899" w:rsidP="005F6E05">
                              <w:pPr>
                                <w:keepNext/>
                                <w:jc w:val="center"/>
                              </w:pPr>
                              <w:proofErr w:type="spellStart"/>
                              <w:r>
                                <w:t>Pengkodean</w:t>
                              </w:r>
                              <w:proofErr w:type="spellEnd"/>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3E5899" w:rsidRDefault="003E5899"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3E5899" w:rsidRDefault="003E5899"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899" w:rsidRDefault="003E5899">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3E5899" w:rsidRDefault="003E5899"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3E5899" w:rsidRDefault="003E5899"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3E5899" w:rsidRDefault="003E5899" w:rsidP="005F6E05">
                        <w:pPr>
                          <w:keepNext/>
                          <w:jc w:val="center"/>
                        </w:pPr>
                        <w:proofErr w:type="spellStart"/>
                        <w:r>
                          <w:t>Pengkodean</w:t>
                        </w:r>
                        <w:proofErr w:type="spellEnd"/>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3E5899" w:rsidRDefault="003E5899"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3E5899" w:rsidRDefault="003E5899"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3E5899" w:rsidRDefault="003E5899">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C3491A">
      <w:pPr>
        <w:keepNext/>
        <w:numPr>
          <w:ilvl w:val="0"/>
          <w:numId w:val="21"/>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C3491A">
      <w:pPr>
        <w:keepNext/>
        <w:numPr>
          <w:ilvl w:val="0"/>
          <w:numId w:val="21"/>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C3491A">
      <w:pPr>
        <w:keepNext/>
        <w:numPr>
          <w:ilvl w:val="0"/>
          <w:numId w:val="21"/>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C3491A">
      <w:pPr>
        <w:keepNext/>
        <w:numPr>
          <w:ilvl w:val="0"/>
          <w:numId w:val="22"/>
        </w:numPr>
        <w:spacing w:after="0" w:line="480" w:lineRule="auto"/>
        <w:ind w:left="1139" w:hanging="357"/>
        <w:jc w:val="left"/>
        <w:outlineLvl w:val="3"/>
      </w:pPr>
      <w:r>
        <w:t>Keunggulan</w:t>
      </w:r>
    </w:p>
    <w:p w:rsidR="00E92829" w:rsidRDefault="00BE1766" w:rsidP="00C3491A">
      <w:pPr>
        <w:numPr>
          <w:ilvl w:val="0"/>
          <w:numId w:val="23"/>
        </w:numPr>
        <w:spacing w:after="0" w:line="480" w:lineRule="auto"/>
        <w:ind w:left="1418" w:hanging="284"/>
      </w:pPr>
      <w:r>
        <w:t>Tahapan tidak membingungkan karena dilakukan secara berurut</w:t>
      </w:r>
      <w:r w:rsidR="00E92829">
        <w:t>.</w:t>
      </w:r>
    </w:p>
    <w:p w:rsidR="00EE04D6" w:rsidRDefault="00EE04D6" w:rsidP="00C3491A">
      <w:pPr>
        <w:numPr>
          <w:ilvl w:val="0"/>
          <w:numId w:val="23"/>
        </w:numPr>
        <w:spacing w:after="0" w:line="480" w:lineRule="auto"/>
        <w:ind w:left="1418" w:hanging="284"/>
      </w:pPr>
      <w:r>
        <w:t>Mudah diterapkan dalam mengembangkan sistem yang tidak terlalu besar.</w:t>
      </w:r>
    </w:p>
    <w:p w:rsidR="00E92829" w:rsidRDefault="00E92829" w:rsidP="00C3491A">
      <w:pPr>
        <w:keepNext/>
        <w:numPr>
          <w:ilvl w:val="0"/>
          <w:numId w:val="22"/>
        </w:numPr>
        <w:spacing w:after="0" w:line="480" w:lineRule="auto"/>
        <w:ind w:left="1139" w:hanging="357"/>
        <w:jc w:val="left"/>
        <w:outlineLvl w:val="3"/>
      </w:pPr>
      <w:r>
        <w:t>Kelemahan</w:t>
      </w:r>
    </w:p>
    <w:p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C3491A">
      <w:pPr>
        <w:keepNext/>
        <w:numPr>
          <w:ilvl w:val="0"/>
          <w:numId w:val="31"/>
        </w:numPr>
        <w:spacing w:after="0" w:line="480" w:lineRule="auto"/>
        <w:ind w:left="714" w:hanging="357"/>
        <w:jc w:val="left"/>
        <w:outlineLvl w:val="1"/>
        <w:rPr>
          <w:b/>
        </w:rPr>
      </w:pPr>
      <w:r>
        <w:rPr>
          <w:b/>
        </w:rPr>
        <w:t>Profil Perusahaan</w:t>
      </w:r>
    </w:p>
    <w:p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rsidR="0012510F" w:rsidRDefault="0012510F" w:rsidP="00C3491A">
      <w:pPr>
        <w:pStyle w:val="DaftarParagraf"/>
        <w:numPr>
          <w:ilvl w:val="0"/>
          <w:numId w:val="33"/>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C3491A">
      <w:pPr>
        <w:pStyle w:val="DaftarParagraf"/>
        <w:numPr>
          <w:ilvl w:val="0"/>
          <w:numId w:val="33"/>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EB2CE5" w:rsidRDefault="003E5899"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EB2CE5" w:rsidRDefault="003E5899"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EB2CE5" w:rsidRDefault="003E5899"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3E5899" w:rsidRPr="00EB2CE5" w:rsidRDefault="003E5899"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3E5899" w:rsidRPr="00EB2CE5" w:rsidRDefault="003E5899"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3E5899" w:rsidRPr="00EB2CE5" w:rsidRDefault="003E5899"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3E5899" w:rsidRDefault="003E5899"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C3491A">
      <w:pPr>
        <w:pStyle w:val="DaftarParagraf"/>
        <w:numPr>
          <w:ilvl w:val="0"/>
          <w:numId w:val="34"/>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C3491A">
      <w:pPr>
        <w:pStyle w:val="DaftarParagraf"/>
        <w:numPr>
          <w:ilvl w:val="0"/>
          <w:numId w:val="35"/>
        </w:numPr>
        <w:spacing w:after="0" w:line="480" w:lineRule="auto"/>
        <w:ind w:left="1491" w:hanging="357"/>
        <w:jc w:val="left"/>
        <w:outlineLvl w:val="3"/>
      </w:pPr>
      <w:r>
        <w:t>Pemilik</w:t>
      </w:r>
    </w:p>
    <w:p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rsidR="00265C09" w:rsidRDefault="00265C09" w:rsidP="00C3491A">
      <w:pPr>
        <w:pStyle w:val="DaftarParagraf"/>
        <w:numPr>
          <w:ilvl w:val="0"/>
          <w:numId w:val="37"/>
        </w:numPr>
        <w:spacing w:after="0" w:line="480" w:lineRule="auto"/>
      </w:pPr>
      <w:r>
        <w:t>Menyajikan makanan dan minuman sesuai pesanan pelanggan.</w:t>
      </w:r>
    </w:p>
    <w:p w:rsidR="00265C09" w:rsidRPr="00265C09" w:rsidRDefault="00265C09" w:rsidP="00C3491A">
      <w:pPr>
        <w:pStyle w:val="DaftarParagraf"/>
        <w:numPr>
          <w:ilvl w:val="0"/>
          <w:numId w:val="37"/>
        </w:numPr>
        <w:spacing w:after="0" w:line="480" w:lineRule="auto"/>
      </w:pPr>
      <w:r>
        <w:t>Mengawasi jalannya operasional dapur.</w:t>
      </w:r>
    </w:p>
    <w:p w:rsidR="0012510F" w:rsidRDefault="0012510F" w:rsidP="00C3491A">
      <w:pPr>
        <w:pStyle w:val="DaftarParagraf"/>
        <w:numPr>
          <w:ilvl w:val="0"/>
          <w:numId w:val="35"/>
        </w:numPr>
        <w:spacing w:after="0" w:line="480" w:lineRule="auto"/>
        <w:jc w:val="left"/>
        <w:outlineLvl w:val="3"/>
      </w:pPr>
      <w:r>
        <w:lastRenderedPageBreak/>
        <w:t>Kasir</w:t>
      </w:r>
    </w:p>
    <w:p w:rsidR="00265C09" w:rsidRDefault="00265C09" w:rsidP="00C3491A">
      <w:pPr>
        <w:pStyle w:val="DaftarParagraf"/>
        <w:numPr>
          <w:ilvl w:val="0"/>
          <w:numId w:val="38"/>
        </w:numPr>
        <w:spacing w:after="0" w:line="480" w:lineRule="auto"/>
        <w:ind w:left="1848" w:hanging="357"/>
      </w:pPr>
      <w:r>
        <w:t>Menjalankan proses penjualan dan pembayaran.</w:t>
      </w:r>
    </w:p>
    <w:p w:rsidR="00265C09" w:rsidRDefault="00265C09" w:rsidP="00C3491A">
      <w:pPr>
        <w:pStyle w:val="DaftarParagraf"/>
        <w:numPr>
          <w:ilvl w:val="0"/>
          <w:numId w:val="38"/>
        </w:numPr>
        <w:spacing w:after="0" w:line="480" w:lineRule="auto"/>
        <w:ind w:left="1848" w:hanging="357"/>
      </w:pPr>
      <w:r>
        <w:t>Melakukan pencatatan atas semua transaksi.</w:t>
      </w:r>
    </w:p>
    <w:p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rsidR="0012510F" w:rsidRDefault="0012510F" w:rsidP="00C3491A">
      <w:pPr>
        <w:pStyle w:val="DaftarParagraf"/>
        <w:numPr>
          <w:ilvl w:val="0"/>
          <w:numId w:val="35"/>
        </w:numPr>
        <w:spacing w:after="0" w:line="480" w:lineRule="auto"/>
        <w:jc w:val="left"/>
        <w:outlineLvl w:val="3"/>
      </w:pPr>
      <w:r>
        <w:t>Pelayan</w:t>
      </w:r>
    </w:p>
    <w:p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C3491A">
      <w:pPr>
        <w:pStyle w:val="DaftarParagraf"/>
        <w:numPr>
          <w:ilvl w:val="0"/>
          <w:numId w:val="39"/>
        </w:numPr>
        <w:spacing w:after="0" w:line="480" w:lineRule="auto"/>
      </w:pPr>
      <w:r>
        <w:t>Membersihkan dan mengatur semua meja, kursi, dan peralatan lainnya yang ada di restoran.</w:t>
      </w:r>
    </w:p>
    <w:p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rsidR="001270FD" w:rsidRDefault="001270FD" w:rsidP="00C3491A">
      <w:pPr>
        <w:numPr>
          <w:ilvl w:val="0"/>
          <w:numId w:val="31"/>
        </w:numPr>
        <w:spacing w:after="0" w:line="480" w:lineRule="auto"/>
        <w:ind w:left="714" w:hanging="357"/>
        <w:jc w:val="left"/>
        <w:outlineLvl w:val="1"/>
        <w:rPr>
          <w:b/>
        </w:rPr>
      </w:pPr>
      <w:r>
        <w:rPr>
          <w:b/>
        </w:rPr>
        <w:t>Proses Bisnis Sistem Berjalan</w:t>
      </w:r>
    </w:p>
    <w:p w:rsidR="00A2082E" w:rsidRDefault="00A2082E" w:rsidP="00C3491A">
      <w:pPr>
        <w:pStyle w:val="DaftarParagraf"/>
        <w:numPr>
          <w:ilvl w:val="0"/>
          <w:numId w:val="40"/>
        </w:numPr>
        <w:spacing w:after="0" w:line="480" w:lineRule="auto"/>
        <w:jc w:val="left"/>
        <w:outlineLvl w:val="2"/>
      </w:pPr>
      <w:r>
        <w:t>Proses Pemesanan</w:t>
      </w:r>
    </w:p>
    <w:p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rsidR="00A2082E" w:rsidRDefault="00A44BDD" w:rsidP="00C3491A">
      <w:pPr>
        <w:pStyle w:val="DaftarParagraf"/>
        <w:numPr>
          <w:ilvl w:val="0"/>
          <w:numId w:val="40"/>
        </w:numPr>
        <w:spacing w:after="0" w:line="480" w:lineRule="auto"/>
        <w:jc w:val="left"/>
        <w:outlineLvl w:val="2"/>
      </w:pPr>
      <w:r>
        <w:t>Proses Pembayaran</w:t>
      </w:r>
    </w:p>
    <w:p w:rsidR="00A44BDD" w:rsidRDefault="00A44BDD" w:rsidP="00C3491A">
      <w:pPr>
        <w:pStyle w:val="DaftarParagraf"/>
        <w:numPr>
          <w:ilvl w:val="0"/>
          <w:numId w:val="42"/>
        </w:numPr>
        <w:spacing w:after="0" w:line="480" w:lineRule="auto"/>
      </w:pPr>
      <w:r>
        <w:t>Setelah pelanggan selesai makan, pelanggan menghampiri kasir untuk melakukan pembayaran.</w:t>
      </w:r>
    </w:p>
    <w:p w:rsidR="00A44BDD" w:rsidRDefault="00A44BDD" w:rsidP="00C3491A">
      <w:pPr>
        <w:pStyle w:val="DaftarParagraf"/>
        <w:numPr>
          <w:ilvl w:val="0"/>
          <w:numId w:val="42"/>
        </w:numPr>
        <w:spacing w:after="0" w:line="480" w:lineRule="auto"/>
      </w:pPr>
      <w:r>
        <w:t>Kasir akan menanyakan nomor meja pelanggan tersebut.</w:t>
      </w:r>
    </w:p>
    <w:p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rsidR="00A44BDD" w:rsidRDefault="00A44BDD" w:rsidP="00C3491A">
      <w:pPr>
        <w:pStyle w:val="DaftarParagraf"/>
        <w:numPr>
          <w:ilvl w:val="0"/>
          <w:numId w:val="42"/>
        </w:numPr>
        <w:spacing w:after="0" w:line="480" w:lineRule="auto"/>
      </w:pPr>
      <w:r>
        <w:t>Kasir memberitahukan total harga pesanan, selanjutnya pelanggan membayar pesanan tersebut.</w:t>
      </w:r>
    </w:p>
    <w:p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C3491A">
      <w:pPr>
        <w:numPr>
          <w:ilvl w:val="0"/>
          <w:numId w:val="31"/>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C3491A">
      <w:pPr>
        <w:pStyle w:val="DaftarParagraf"/>
        <w:numPr>
          <w:ilvl w:val="0"/>
          <w:numId w:val="43"/>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C3491A">
      <w:pPr>
        <w:pStyle w:val="DaftarParagraf"/>
        <w:keepNext/>
        <w:numPr>
          <w:ilvl w:val="0"/>
          <w:numId w:val="43"/>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995154" w:rsidRDefault="003E589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01106F" w:rsidRDefault="003E5899"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3E5899" w:rsidRPr="00995154" w:rsidRDefault="003E589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3E5899" w:rsidRDefault="003E5899"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3E5899" w:rsidRDefault="003E5899"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3E5899" w:rsidRDefault="003E5899"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3E5899" w:rsidRDefault="003E5899"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3E5899" w:rsidRDefault="003E5899"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3E5899" w:rsidRDefault="003E5899"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3E5899" w:rsidRPr="0001106F" w:rsidRDefault="003E5899"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rsidR="00A20DF7" w:rsidRDefault="00A20DF7" w:rsidP="00C3491A">
      <w:pPr>
        <w:pStyle w:val="DaftarParagraf"/>
        <w:keepNext/>
        <w:numPr>
          <w:ilvl w:val="0"/>
          <w:numId w:val="45"/>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C3491A">
      <w:pPr>
        <w:pStyle w:val="DaftarParagraf"/>
        <w:numPr>
          <w:ilvl w:val="0"/>
          <w:numId w:val="45"/>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C3491A">
      <w:pPr>
        <w:pStyle w:val="DaftarParagraf"/>
        <w:numPr>
          <w:ilvl w:val="0"/>
          <w:numId w:val="45"/>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rsidR="005A3D4E" w:rsidRDefault="005A3D4E" w:rsidP="00C3491A">
      <w:pPr>
        <w:pStyle w:val="DaftarParagraf"/>
        <w:numPr>
          <w:ilvl w:val="0"/>
          <w:numId w:val="50"/>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64" type="#_x0000_t75" style="width:396.75pt;height:225pt" o:ole="">
            <v:imagedata r:id="rId11" o:title=""/>
          </v:shape>
          <o:OLEObject Type="Embed" ProgID="Visio.Drawing.15" ShapeID="_x0000_i1064" DrawAspect="Content" ObjectID="_1619107925"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C3491A">
      <w:pPr>
        <w:pStyle w:val="DaftarParagraf"/>
        <w:numPr>
          <w:ilvl w:val="0"/>
          <w:numId w:val="50"/>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65" type="#_x0000_t75" style="width:396.75pt;height:243pt" o:ole="">
            <v:imagedata r:id="rId13" o:title=""/>
          </v:shape>
          <o:OLEObject Type="Embed" ProgID="Visio.Drawing.15" ShapeID="_x0000_i1065" DrawAspect="Content" ObjectID="_1619107926"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rsidR="000E102A" w:rsidRDefault="000E102A" w:rsidP="00C3491A">
      <w:pPr>
        <w:pStyle w:val="DaftarParagraf"/>
        <w:keepNext/>
        <w:numPr>
          <w:ilvl w:val="0"/>
          <w:numId w:val="47"/>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C3491A">
      <w:pPr>
        <w:pStyle w:val="DaftarParagraf"/>
        <w:numPr>
          <w:ilvl w:val="0"/>
          <w:numId w:val="47"/>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995154" w:rsidRDefault="003E589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F800C4" w:rsidRDefault="003E5899"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01106F" w:rsidRDefault="003E5899"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F800C4" w:rsidRDefault="003E5899"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3E5899" w:rsidRPr="00995154" w:rsidRDefault="003E589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3E5899" w:rsidRDefault="003E5899"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3E5899" w:rsidRDefault="003E5899"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3E5899" w:rsidRDefault="003E5899"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3E5899" w:rsidRDefault="003E5899"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3E5899" w:rsidRDefault="003E5899"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3E5899" w:rsidRPr="00F800C4" w:rsidRDefault="003E5899"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3E5899" w:rsidRPr="0001106F" w:rsidRDefault="003E5899"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3E5899" w:rsidRPr="00F800C4" w:rsidRDefault="003E5899"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3E5899" w:rsidRDefault="003E5899"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3E5899" w:rsidRDefault="003E5899"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3E5899" w:rsidRDefault="003E5899"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C3491A">
      <w:pPr>
        <w:pStyle w:val="DaftarParagraf"/>
        <w:numPr>
          <w:ilvl w:val="0"/>
          <w:numId w:val="48"/>
        </w:numPr>
        <w:spacing w:after="0" w:line="480" w:lineRule="auto"/>
        <w:ind w:left="1071" w:hanging="357"/>
        <w:jc w:val="left"/>
        <w:outlineLvl w:val="2"/>
      </w:pPr>
      <w:r>
        <w:t>Rancangan Proses</w:t>
      </w:r>
    </w:p>
    <w:p w:rsidR="00542A6F" w:rsidRDefault="00542A6F" w:rsidP="00C3491A">
      <w:pPr>
        <w:pStyle w:val="DaftarParagraf"/>
        <w:numPr>
          <w:ilvl w:val="0"/>
          <w:numId w:val="49"/>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C3491A">
      <w:pPr>
        <w:pStyle w:val="DaftarParagraf"/>
        <w:numPr>
          <w:ilvl w:val="0"/>
          <w:numId w:val="49"/>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C3491A">
      <w:pPr>
        <w:pStyle w:val="DaftarParagraf"/>
        <w:keepNext/>
        <w:numPr>
          <w:ilvl w:val="0"/>
          <w:numId w:val="49"/>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C3491A">
      <w:pPr>
        <w:numPr>
          <w:ilvl w:val="0"/>
          <w:numId w:val="31"/>
        </w:numPr>
        <w:spacing w:after="0" w:line="480" w:lineRule="auto"/>
        <w:ind w:left="714" w:hanging="357"/>
        <w:jc w:val="left"/>
        <w:outlineLvl w:val="1"/>
        <w:rPr>
          <w:b/>
        </w:rPr>
      </w:pPr>
      <w:r>
        <w:rPr>
          <w:b/>
        </w:rPr>
        <w:t>Diagram Alir Data (DAD) Sistem yang Diusulkan (Diagram Konteks, Nol, Rinci)</w:t>
      </w:r>
    </w:p>
    <w:p w:rsidR="00553C6F" w:rsidRDefault="00553C6F" w:rsidP="00C3491A">
      <w:pPr>
        <w:pStyle w:val="DaftarParagraf"/>
        <w:numPr>
          <w:ilvl w:val="0"/>
          <w:numId w:val="51"/>
        </w:numPr>
        <w:spacing w:after="0" w:line="480" w:lineRule="auto"/>
        <w:jc w:val="left"/>
        <w:outlineLvl w:val="2"/>
      </w:pPr>
      <w:r>
        <w:t>Diagram Konteks Sistem yang Diusulkan</w:t>
      </w:r>
    </w:p>
    <w:p w:rsidR="00553C6F" w:rsidRDefault="009C780E" w:rsidP="00214A01">
      <w:pPr>
        <w:pStyle w:val="DaftarParagraf"/>
        <w:spacing w:after="0" w:line="480" w:lineRule="auto"/>
        <w:ind w:left="709"/>
      </w:pPr>
      <w:r>
        <w:object w:dxaOrig="11221" w:dyaOrig="6556">
          <v:shape id="_x0000_i1066" type="#_x0000_t75" style="width:396.75pt;height:231.75pt" o:ole="">
            <v:imagedata r:id="rId15" o:title=""/>
          </v:shape>
          <o:OLEObject Type="Embed" ProgID="Visio.Drawing.15" ShapeID="_x0000_i1066" DrawAspect="Content" ObjectID="_1619107927"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rsidR="00A1768D" w:rsidRDefault="009C780E" w:rsidP="00214A01">
      <w:pPr>
        <w:pStyle w:val="DaftarParagraf"/>
        <w:ind w:left="709"/>
      </w:pPr>
      <w:r>
        <w:object w:dxaOrig="11221" w:dyaOrig="9465">
          <v:shape id="_x0000_i1067" type="#_x0000_t75" style="width:396.75pt;height:334.5pt" o:ole="">
            <v:imagedata r:id="rId17" o:title=""/>
          </v:shape>
          <o:OLEObject Type="Embed" ProgID="Visio.Drawing.15" ShapeID="_x0000_i1067" DrawAspect="Content" ObjectID="_1619107928"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C3491A">
      <w:pPr>
        <w:pStyle w:val="DaftarParagraf"/>
        <w:numPr>
          <w:ilvl w:val="0"/>
          <w:numId w:val="51"/>
        </w:numPr>
        <w:spacing w:after="0" w:line="480" w:lineRule="auto"/>
        <w:jc w:val="left"/>
        <w:outlineLvl w:val="2"/>
      </w:pPr>
      <w:r>
        <w:t xml:space="preserve">Diagram Rinci </w:t>
      </w:r>
      <w:r w:rsidR="009727FC">
        <w:t>Level 1 Proses 1</w:t>
      </w:r>
    </w:p>
    <w:p w:rsidR="00A1768D" w:rsidRDefault="009C780E" w:rsidP="00214A01">
      <w:pPr>
        <w:pStyle w:val="DaftarParagraf"/>
        <w:ind w:left="709"/>
      </w:pPr>
      <w:r>
        <w:object w:dxaOrig="11221" w:dyaOrig="5145">
          <v:shape id="_x0000_i1068" type="#_x0000_t75" style="width:396.75pt;height:182.25pt" o:ole="">
            <v:imagedata r:id="rId19" o:title=""/>
          </v:shape>
          <o:OLEObject Type="Embed" ProgID="Visio.Drawing.15" ShapeID="_x0000_i1068" DrawAspect="Content" ObjectID="_1619107929"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C3491A">
      <w:pPr>
        <w:pStyle w:val="DaftarParagraf"/>
        <w:numPr>
          <w:ilvl w:val="0"/>
          <w:numId w:val="51"/>
        </w:numPr>
        <w:spacing w:after="0" w:line="480" w:lineRule="auto"/>
        <w:jc w:val="left"/>
        <w:outlineLvl w:val="2"/>
      </w:pPr>
      <w:r>
        <w:lastRenderedPageBreak/>
        <w:t xml:space="preserve">Diagram Rinci </w:t>
      </w:r>
      <w:r w:rsidR="009727FC">
        <w:t>Level 1 Proses 2</w:t>
      </w:r>
    </w:p>
    <w:p w:rsidR="00A1768D" w:rsidRDefault="002B65FF" w:rsidP="00546550">
      <w:pPr>
        <w:pStyle w:val="DaftarParagraf"/>
        <w:ind w:left="709"/>
      </w:pPr>
      <w:r>
        <w:object w:dxaOrig="11221" w:dyaOrig="6016">
          <v:shape id="_x0000_i1069" type="#_x0000_t75" style="width:396.75pt;height:213pt" o:ole="">
            <v:imagedata r:id="rId21" o:title=""/>
          </v:shape>
          <o:OLEObject Type="Embed" ProgID="Visio.Drawing.15" ShapeID="_x0000_i1069" DrawAspect="Content" ObjectID="_1619107930" r:id="rId22"/>
        </w:object>
      </w:r>
    </w:p>
    <w:p w:rsidR="009727FC" w:rsidRDefault="009727FC" w:rsidP="009727FC">
      <w:pPr>
        <w:spacing w:after="0" w:line="480" w:lineRule="auto"/>
        <w:ind w:left="709"/>
        <w:jc w:val="center"/>
      </w:pPr>
      <w:r w:rsidRPr="00891C07">
        <w:rPr>
          <w:sz w:val="20"/>
        </w:rPr>
        <w:t>Gambar 4.</w:t>
      </w:r>
      <w:r w:rsidR="009C780E">
        <w:rPr>
          <w:sz w:val="20"/>
        </w:rPr>
        <w:t>9</w:t>
      </w:r>
      <w:r w:rsidRPr="00891C07">
        <w:rPr>
          <w:sz w:val="20"/>
        </w:rPr>
        <w:t xml:space="preserve"> Gambar Diagram </w:t>
      </w:r>
      <w:r>
        <w:rPr>
          <w:sz w:val="20"/>
        </w:rPr>
        <w:t>Rinci Level 1 Proses 2</w:t>
      </w:r>
    </w:p>
    <w:p w:rsidR="007F4DC8" w:rsidRDefault="007F4DC8" w:rsidP="00C3491A">
      <w:pPr>
        <w:pStyle w:val="DaftarParagraf"/>
        <w:keepNext/>
        <w:numPr>
          <w:ilvl w:val="0"/>
          <w:numId w:val="51"/>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70" type="#_x0000_t75" style="width:396pt;height:241.5pt" o:ole="">
            <v:imagedata r:id="rId23" o:title=""/>
          </v:shape>
          <o:OLEObject Type="Embed" ProgID="Visio.Drawing.15" ShapeID="_x0000_i1070" DrawAspect="Content" ObjectID="_1619107931" r:id="rId24"/>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0</w:t>
      </w:r>
      <w:r w:rsidRPr="00891C07">
        <w:rPr>
          <w:sz w:val="20"/>
        </w:rPr>
        <w:t xml:space="preserve"> Gambar Diagram </w:t>
      </w:r>
      <w:r>
        <w:rPr>
          <w:sz w:val="20"/>
        </w:rPr>
        <w:t>Rinci Level 1 Proses 3</w:t>
      </w:r>
    </w:p>
    <w:p w:rsidR="007F4DC8" w:rsidRDefault="007F4DC8" w:rsidP="00C3491A">
      <w:pPr>
        <w:pStyle w:val="DaftarParagraf"/>
        <w:keepNext/>
        <w:numPr>
          <w:ilvl w:val="0"/>
          <w:numId w:val="51"/>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71" type="#_x0000_t75" style="width:396pt;height:229.5pt" o:ole="">
            <v:imagedata r:id="rId25" o:title=""/>
          </v:shape>
          <o:OLEObject Type="Embed" ProgID="Visio.Drawing.15" ShapeID="_x0000_i1071" DrawAspect="Content" ObjectID="_1619107932" r:id="rId26"/>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1</w:t>
      </w:r>
      <w:r w:rsidRPr="00891C07">
        <w:rPr>
          <w:sz w:val="20"/>
        </w:rPr>
        <w:t xml:space="preserve"> Gambar Diagram </w:t>
      </w:r>
      <w:r>
        <w:rPr>
          <w:sz w:val="20"/>
        </w:rPr>
        <w:t>Rinci Level 1 Proses 4</w:t>
      </w:r>
    </w:p>
    <w:p w:rsidR="007F4DC8" w:rsidRPr="00553C6F" w:rsidRDefault="007F4DC8" w:rsidP="00546550">
      <w:pPr>
        <w:spacing w:after="0" w:line="480" w:lineRule="auto"/>
        <w:ind w:left="709"/>
        <w:jc w:val="center"/>
      </w:pPr>
    </w:p>
    <w:p w:rsidR="001270FD" w:rsidRDefault="001270FD" w:rsidP="00C3491A">
      <w:pPr>
        <w:keepNext/>
        <w:numPr>
          <w:ilvl w:val="0"/>
          <w:numId w:val="31"/>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r w:rsidR="003D5195">
              <w:t>, Daftar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122291" w:rsidP="002F0536">
            <w:pPr>
              <w:spacing w:after="0" w:line="480" w:lineRule="auto"/>
              <w:rPr>
                <w:noProof/>
              </w:rPr>
            </w:pPr>
            <w:r>
              <w:rPr>
                <w:noProof/>
              </w:rPr>
              <w:t>id_menu + jumlah + level + harga_level</w:t>
            </w: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E490F" w:rsidRDefault="00D00281" w:rsidP="00D00281">
            <w:pPr>
              <w:spacing w:after="0" w:line="480" w:lineRule="auto"/>
            </w:pPr>
            <w:r>
              <w:t xml:space="preserve">Proses </w:t>
            </w:r>
            <w:r w:rsidR="003F60D3">
              <w:t xml:space="preserve">pembayaran </w:t>
            </w:r>
            <w:r>
              <w:t xml:space="preserve"> –</w:t>
            </w:r>
            <w:r w:rsidR="00DE490F">
              <w:t xml:space="preserve"> kasir,</w:t>
            </w:r>
          </w:p>
          <w:p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rsidR="00F01462" w:rsidRPr="00AA517F" w:rsidRDefault="00F01462" w:rsidP="006D2EAD">
            <w:pPr>
              <w:spacing w:after="0" w:line="480" w:lineRule="auto"/>
            </w:pPr>
            <w:r>
              <w:lastRenderedPageBreak/>
              <w:t>Proses pembayaran - 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w:t>
            </w:r>
            <w:r w:rsidR="007B4663">
              <w:t>elakukan transaksi</w:t>
            </w:r>
            <w:r w:rsidR="001B0F11">
              <w:t xml:space="preserve">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3F149B" w:rsidP="009F5326">
            <w:pPr>
              <w:spacing w:after="0" w:line="480" w:lineRule="auto"/>
            </w:pPr>
            <w:r>
              <w:rPr>
                <w:noProof/>
              </w:rPr>
              <w:t>jenis_laporan + tanggal_laporan + daftar_</w:t>
            </w:r>
            <w:r w:rsidR="00163F7D">
              <w:rPr>
                <w:noProof/>
              </w:rPr>
              <w:t>pemasukan</w:t>
            </w: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3F149B" w:rsidP="007C6A7C">
            <w:pPr>
              <w:spacing w:after="0" w:line="480" w:lineRule="auto"/>
            </w:pPr>
            <w:r>
              <w:rPr>
                <w:noProof/>
              </w:rPr>
              <w:t>jenis_laporan + tanggal_laporan + daftar_menu</w:t>
            </w: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3F149B" w:rsidP="00EA7007">
            <w:pPr>
              <w:spacing w:after="0" w:line="480" w:lineRule="auto"/>
            </w:pPr>
            <w:r>
              <w:rPr>
                <w:noProof/>
              </w:rPr>
              <w:t>jenis_laporan + tanggal_laporan + daftar_kunjungan</w:t>
            </w:r>
          </w:p>
        </w:tc>
      </w:tr>
    </w:tbl>
    <w:p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rsidTr="00D74B41">
        <w:tc>
          <w:tcPr>
            <w:tcW w:w="516" w:type="dxa"/>
          </w:tcPr>
          <w:p w:rsidR="0051664D" w:rsidRDefault="0051664D" w:rsidP="004D7F3E">
            <w:pPr>
              <w:spacing w:after="0" w:line="480" w:lineRule="auto"/>
              <w:jc w:val="left"/>
            </w:pPr>
            <w:r>
              <w:t>1.</w:t>
            </w:r>
          </w:p>
        </w:tc>
        <w:tc>
          <w:tcPr>
            <w:tcW w:w="2800" w:type="dxa"/>
          </w:tcPr>
          <w:p w:rsidR="0051664D" w:rsidRDefault="0051664D" w:rsidP="004D7F3E">
            <w:pPr>
              <w:spacing w:after="0" w:line="480" w:lineRule="auto"/>
              <w:jc w:val="left"/>
            </w:pPr>
            <w:r>
              <w:t>Proses</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1.1</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Nama proses</w:t>
            </w:r>
          </w:p>
        </w:tc>
        <w:tc>
          <w:tcPr>
            <w:tcW w:w="284" w:type="dxa"/>
          </w:tcPr>
          <w:p w:rsidR="0051664D" w:rsidRDefault="0051664D" w:rsidP="004D7F3E">
            <w:pPr>
              <w:spacing w:after="0" w:line="480" w:lineRule="auto"/>
              <w:jc w:val="left"/>
            </w:pPr>
            <w:r>
              <w:t>:</w:t>
            </w:r>
          </w:p>
        </w:tc>
        <w:tc>
          <w:tcPr>
            <w:tcW w:w="3613" w:type="dxa"/>
          </w:tcPr>
          <w:p w:rsidR="0051664D" w:rsidRPr="001611E6" w:rsidRDefault="00BB20A6" w:rsidP="004D7F3E">
            <w:pPr>
              <w:spacing w:after="0" w:line="480" w:lineRule="auto"/>
              <w:jc w:val="left"/>
            </w:pPr>
            <w:r>
              <w:t>Menampilkan menu</w:t>
            </w:r>
          </w:p>
        </w:tc>
      </w:tr>
      <w:tr w:rsidR="0051664D" w:rsidRPr="00D00281"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Masuk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Daftar menu</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Keluar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Katalog</w:t>
            </w:r>
          </w:p>
        </w:tc>
      </w:tr>
      <w:tr w:rsidR="0051664D" w:rsidTr="00D74B41">
        <w:tc>
          <w:tcPr>
            <w:tcW w:w="516" w:type="dxa"/>
          </w:tcPr>
          <w:p w:rsidR="0051664D" w:rsidRDefault="0051664D" w:rsidP="004D7F3E">
            <w:pPr>
              <w:spacing w:after="0" w:line="480" w:lineRule="auto"/>
              <w:jc w:val="left"/>
            </w:pPr>
          </w:p>
        </w:tc>
        <w:tc>
          <w:tcPr>
            <w:tcW w:w="2800" w:type="dxa"/>
          </w:tcPr>
          <w:p w:rsidR="0051664D" w:rsidRDefault="00977221" w:rsidP="004D7F3E">
            <w:pPr>
              <w:spacing w:after="0" w:line="480" w:lineRule="auto"/>
              <w:jc w:val="left"/>
            </w:pPr>
            <w:r>
              <w:t>Uraian</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Daftar menu diambil dari basis data untuk ditampilkan kepada pelanggan berdasarkan kategori menu tersebut</w:t>
            </w:r>
          </w:p>
        </w:tc>
      </w:tr>
      <w:tr w:rsidR="00BB20A6" w:rsidTr="00D74B41">
        <w:tc>
          <w:tcPr>
            <w:tcW w:w="516" w:type="dxa"/>
          </w:tcPr>
          <w:p w:rsidR="00BB20A6" w:rsidRDefault="00BB20A6" w:rsidP="004D7F3E">
            <w:pPr>
              <w:spacing w:after="0" w:line="480" w:lineRule="auto"/>
              <w:jc w:val="left"/>
            </w:pPr>
            <w:r>
              <w:t>2.</w:t>
            </w:r>
          </w:p>
        </w:tc>
        <w:tc>
          <w:tcPr>
            <w:tcW w:w="2800" w:type="dxa"/>
          </w:tcPr>
          <w:p w:rsidR="00BB20A6" w:rsidRDefault="00BB20A6" w:rsidP="004D7F3E">
            <w:pPr>
              <w:spacing w:after="0" w:line="480" w:lineRule="auto"/>
              <w:jc w:val="left"/>
            </w:pPr>
            <w:r>
              <w:t>Proses</w:t>
            </w:r>
          </w:p>
        </w:tc>
        <w:tc>
          <w:tcPr>
            <w:tcW w:w="284" w:type="dxa"/>
          </w:tcPr>
          <w:p w:rsidR="00BB20A6" w:rsidRDefault="00BB20A6" w:rsidP="004D7F3E">
            <w:pPr>
              <w:spacing w:after="0" w:line="480" w:lineRule="auto"/>
              <w:jc w:val="left"/>
            </w:pPr>
            <w:r>
              <w:t>:</w:t>
            </w:r>
          </w:p>
        </w:tc>
        <w:tc>
          <w:tcPr>
            <w:tcW w:w="3613" w:type="dxa"/>
          </w:tcPr>
          <w:p w:rsidR="00BB20A6" w:rsidRDefault="00BB20A6" w:rsidP="004D7F3E">
            <w:pPr>
              <w:spacing w:after="0" w:line="480" w:lineRule="auto"/>
              <w:jc w:val="left"/>
            </w:pPr>
            <w:r>
              <w:t>1.2</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Nama proses</w:t>
            </w:r>
          </w:p>
        </w:tc>
        <w:tc>
          <w:tcPr>
            <w:tcW w:w="284" w:type="dxa"/>
          </w:tcPr>
          <w:p w:rsidR="00BB20A6" w:rsidRDefault="00BB20A6" w:rsidP="004D7F3E">
            <w:pPr>
              <w:spacing w:after="0" w:line="480" w:lineRule="auto"/>
              <w:jc w:val="left"/>
            </w:pPr>
            <w:r>
              <w:t>:</w:t>
            </w:r>
          </w:p>
        </w:tc>
        <w:tc>
          <w:tcPr>
            <w:tcW w:w="3613" w:type="dxa"/>
          </w:tcPr>
          <w:p w:rsidR="00BB20A6" w:rsidRPr="001611E6" w:rsidRDefault="00BB20A6" w:rsidP="004D7F3E">
            <w:pPr>
              <w:spacing w:after="0" w:line="480" w:lineRule="auto"/>
              <w:jc w:val="left"/>
            </w:pPr>
            <w:r>
              <w:t>Mengirim 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Masuk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Keluar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 pelangg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Urai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D74B41">
        <w:tc>
          <w:tcPr>
            <w:tcW w:w="516" w:type="dxa"/>
          </w:tcPr>
          <w:p w:rsidR="00494E47" w:rsidRDefault="00790913" w:rsidP="004D7F3E">
            <w:pPr>
              <w:spacing w:after="0" w:line="480" w:lineRule="auto"/>
              <w:jc w:val="left"/>
            </w:pPr>
            <w:r>
              <w:t>3</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D20DEC" w:rsidP="004D7F3E">
            <w:pPr>
              <w:spacing w:after="0" w:line="480" w:lineRule="auto"/>
              <w:jc w:val="left"/>
            </w:pPr>
            <w:r>
              <w:t>1.3</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1611E6" w:rsidRDefault="00D83C79" w:rsidP="004D7F3E">
            <w:pPr>
              <w:spacing w:after="0" w:line="480" w:lineRule="auto"/>
              <w:jc w:val="left"/>
            </w:pPr>
            <w:r>
              <w:t>Menerima 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BB20A6" w:rsidRDefault="00D83C79" w:rsidP="004D7F3E">
            <w:pPr>
              <w:spacing w:after="0" w:line="480" w:lineRule="auto"/>
              <w:jc w:val="left"/>
            </w:pPr>
            <w:r>
              <w:t>Status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rsidTr="00D74B41">
        <w:tc>
          <w:tcPr>
            <w:tcW w:w="516" w:type="dxa"/>
          </w:tcPr>
          <w:p w:rsidR="00494E47" w:rsidRDefault="00790913" w:rsidP="004D7F3E">
            <w:pPr>
              <w:spacing w:after="0" w:line="480" w:lineRule="auto"/>
              <w:jc w:val="left"/>
            </w:pPr>
            <w:r>
              <w:t>4</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494E47" w:rsidP="004D7F3E">
            <w:pPr>
              <w:spacing w:after="0" w:line="480" w:lineRule="auto"/>
              <w:jc w:val="left"/>
            </w:pPr>
            <w:r>
              <w:t>2.</w:t>
            </w:r>
            <w:r w:rsidR="000C2FC7">
              <w:t>1</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rPr>
                <w:i/>
              </w:rPr>
            </w:pPr>
            <w:r>
              <w:t>Buat transaksi</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rsidRPr="000C2FC7">
              <w:rPr>
                <w:i/>
                <w:lang w:val="en-US"/>
              </w:rPr>
              <w:t>Request</w:t>
            </w:r>
            <w:r>
              <w:rPr>
                <w:i/>
              </w:rPr>
              <w:t xml:space="preserve"> </w:t>
            </w:r>
            <w:r>
              <w:t>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t>Transaksi 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rsidTr="00D74B41">
        <w:tc>
          <w:tcPr>
            <w:tcW w:w="516" w:type="dxa"/>
          </w:tcPr>
          <w:p w:rsidR="00790913" w:rsidRDefault="00790913" w:rsidP="004D7F3E">
            <w:pPr>
              <w:spacing w:after="0" w:line="480" w:lineRule="auto"/>
              <w:jc w:val="left"/>
            </w:pPr>
            <w:r>
              <w:lastRenderedPageBreak/>
              <w:t>5.</w:t>
            </w:r>
          </w:p>
        </w:tc>
        <w:tc>
          <w:tcPr>
            <w:tcW w:w="2800" w:type="dxa"/>
          </w:tcPr>
          <w:p w:rsidR="00790913" w:rsidRDefault="00790913" w:rsidP="004D7F3E">
            <w:pPr>
              <w:spacing w:after="0" w:line="480" w:lineRule="auto"/>
              <w:jc w:val="left"/>
            </w:pPr>
            <w:r>
              <w:t>Proses</w:t>
            </w:r>
          </w:p>
        </w:tc>
        <w:tc>
          <w:tcPr>
            <w:tcW w:w="284" w:type="dxa"/>
          </w:tcPr>
          <w:p w:rsidR="00790913" w:rsidRDefault="00790913" w:rsidP="004D7F3E">
            <w:pPr>
              <w:spacing w:after="0" w:line="480" w:lineRule="auto"/>
              <w:jc w:val="left"/>
            </w:pPr>
            <w:r>
              <w:t>:</w:t>
            </w:r>
          </w:p>
        </w:tc>
        <w:tc>
          <w:tcPr>
            <w:tcW w:w="3613" w:type="dxa"/>
          </w:tcPr>
          <w:p w:rsidR="00790913" w:rsidRDefault="00790913" w:rsidP="004D7F3E">
            <w:pPr>
              <w:spacing w:after="0" w:line="480" w:lineRule="auto"/>
              <w:jc w:val="left"/>
            </w:pPr>
            <w:r>
              <w:t>2.2</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Nama proses</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pPr>
            <w:r>
              <w:t xml:space="preserve">Men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Masuk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t xml:space="preserve">Konfirmasi 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Keluar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rPr>
                <w:i/>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Uraian</w:t>
            </w:r>
          </w:p>
        </w:tc>
        <w:tc>
          <w:tcPr>
            <w:tcW w:w="284" w:type="dxa"/>
          </w:tcPr>
          <w:p w:rsidR="00790913" w:rsidRDefault="00790913" w:rsidP="004D7F3E">
            <w:pPr>
              <w:spacing w:after="0" w:line="480" w:lineRule="auto"/>
              <w:jc w:val="left"/>
            </w:pPr>
            <w:r>
              <w:t>:</w:t>
            </w:r>
          </w:p>
        </w:tc>
        <w:tc>
          <w:tcPr>
            <w:tcW w:w="3613" w:type="dxa"/>
          </w:tcPr>
          <w:p w:rsidR="00790913" w:rsidRPr="00494352" w:rsidRDefault="00790913" w:rsidP="004D7F3E">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rsidTr="00D74B41">
        <w:tc>
          <w:tcPr>
            <w:tcW w:w="516" w:type="dxa"/>
          </w:tcPr>
          <w:p w:rsidR="00494352" w:rsidRDefault="00494352" w:rsidP="004D7F3E">
            <w:pPr>
              <w:spacing w:after="0" w:line="480" w:lineRule="auto"/>
              <w:jc w:val="left"/>
            </w:pPr>
            <w:r>
              <w:t>6.</w:t>
            </w:r>
          </w:p>
        </w:tc>
        <w:tc>
          <w:tcPr>
            <w:tcW w:w="2800" w:type="dxa"/>
          </w:tcPr>
          <w:p w:rsidR="00494352" w:rsidRDefault="00494352" w:rsidP="004D7F3E">
            <w:pPr>
              <w:spacing w:after="0" w:line="480" w:lineRule="auto"/>
              <w:jc w:val="left"/>
            </w:pPr>
            <w:r>
              <w:t>Proses</w:t>
            </w:r>
          </w:p>
        </w:tc>
        <w:tc>
          <w:tcPr>
            <w:tcW w:w="284" w:type="dxa"/>
          </w:tcPr>
          <w:p w:rsidR="00494352" w:rsidRDefault="00494352" w:rsidP="004D7F3E">
            <w:pPr>
              <w:spacing w:after="0" w:line="480" w:lineRule="auto"/>
              <w:jc w:val="left"/>
            </w:pPr>
            <w:r>
              <w:t>:</w:t>
            </w:r>
          </w:p>
        </w:tc>
        <w:tc>
          <w:tcPr>
            <w:tcW w:w="3613" w:type="dxa"/>
          </w:tcPr>
          <w:p w:rsidR="00494352" w:rsidRDefault="00494352" w:rsidP="004D7F3E">
            <w:pPr>
              <w:spacing w:after="0" w:line="480" w:lineRule="auto"/>
              <w:jc w:val="left"/>
            </w:pPr>
            <w:r>
              <w:t>2.3</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Nama proses</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pPr>
            <w:r>
              <w:t>Melakukan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Masukan</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rPr>
                <w:i/>
              </w:rPr>
            </w:pPr>
            <w:r>
              <w:t>Uang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Keluar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Bukti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Urai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rsidTr="00D74B41">
        <w:tc>
          <w:tcPr>
            <w:tcW w:w="516" w:type="dxa"/>
          </w:tcPr>
          <w:p w:rsidR="002804D9" w:rsidRDefault="002804D9" w:rsidP="004D7F3E">
            <w:pPr>
              <w:spacing w:after="0" w:line="480" w:lineRule="auto"/>
              <w:jc w:val="left"/>
            </w:pPr>
          </w:p>
        </w:tc>
        <w:tc>
          <w:tcPr>
            <w:tcW w:w="2800" w:type="dxa"/>
          </w:tcPr>
          <w:p w:rsidR="002804D9" w:rsidRDefault="002804D9" w:rsidP="004D7F3E">
            <w:pPr>
              <w:spacing w:after="0" w:line="480" w:lineRule="auto"/>
              <w:jc w:val="left"/>
            </w:pPr>
          </w:p>
        </w:tc>
        <w:tc>
          <w:tcPr>
            <w:tcW w:w="284" w:type="dxa"/>
          </w:tcPr>
          <w:p w:rsidR="002804D9" w:rsidRDefault="002804D9" w:rsidP="004D7F3E">
            <w:pPr>
              <w:spacing w:after="0" w:line="480" w:lineRule="auto"/>
              <w:jc w:val="left"/>
            </w:pPr>
          </w:p>
        </w:tc>
        <w:tc>
          <w:tcPr>
            <w:tcW w:w="3613" w:type="dxa"/>
          </w:tcPr>
          <w:p w:rsidR="002804D9" w:rsidRDefault="002804D9" w:rsidP="004D7F3E">
            <w:pPr>
              <w:spacing w:after="0" w:line="480" w:lineRule="auto"/>
              <w:jc w:val="left"/>
            </w:pPr>
          </w:p>
        </w:tc>
      </w:tr>
      <w:tr w:rsidR="00D24EA3" w:rsidTr="00D74B41">
        <w:tc>
          <w:tcPr>
            <w:tcW w:w="516" w:type="dxa"/>
          </w:tcPr>
          <w:p w:rsidR="00D24EA3" w:rsidRDefault="00D24EA3" w:rsidP="004D7F3E">
            <w:pPr>
              <w:spacing w:after="0" w:line="480" w:lineRule="auto"/>
              <w:jc w:val="left"/>
            </w:pPr>
            <w:r>
              <w:lastRenderedPageBreak/>
              <w:t>7.</w:t>
            </w:r>
          </w:p>
        </w:tc>
        <w:tc>
          <w:tcPr>
            <w:tcW w:w="2800" w:type="dxa"/>
          </w:tcPr>
          <w:p w:rsidR="00D24EA3" w:rsidRDefault="00D24EA3" w:rsidP="004D7F3E">
            <w:pPr>
              <w:spacing w:after="0" w:line="480" w:lineRule="auto"/>
              <w:jc w:val="left"/>
            </w:pPr>
            <w:r>
              <w:t>Proses</w:t>
            </w:r>
          </w:p>
        </w:tc>
        <w:tc>
          <w:tcPr>
            <w:tcW w:w="284" w:type="dxa"/>
          </w:tcPr>
          <w:p w:rsidR="00D24EA3" w:rsidRDefault="00D24EA3" w:rsidP="004D7F3E">
            <w:pPr>
              <w:spacing w:after="0" w:line="480" w:lineRule="auto"/>
              <w:jc w:val="left"/>
            </w:pPr>
            <w:r>
              <w:t>:</w:t>
            </w:r>
          </w:p>
        </w:tc>
        <w:tc>
          <w:tcPr>
            <w:tcW w:w="3613" w:type="dxa"/>
          </w:tcPr>
          <w:p w:rsidR="00D24EA3" w:rsidRDefault="00D24EA3" w:rsidP="004D7F3E">
            <w:pPr>
              <w:spacing w:after="0" w:line="480" w:lineRule="auto"/>
              <w:jc w:val="left"/>
            </w:pPr>
            <w:r>
              <w:t>2.4</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Nama proses</w:t>
            </w:r>
          </w:p>
        </w:tc>
        <w:tc>
          <w:tcPr>
            <w:tcW w:w="284" w:type="dxa"/>
          </w:tcPr>
          <w:p w:rsidR="00D24EA3" w:rsidRDefault="00D24EA3" w:rsidP="004D7F3E">
            <w:pPr>
              <w:spacing w:after="0" w:line="480" w:lineRule="auto"/>
              <w:jc w:val="left"/>
            </w:pPr>
            <w:r>
              <w:t>:</w:t>
            </w:r>
          </w:p>
        </w:tc>
        <w:tc>
          <w:tcPr>
            <w:tcW w:w="3613" w:type="dxa"/>
          </w:tcPr>
          <w:p w:rsidR="00D24EA3" w:rsidRPr="00790913" w:rsidRDefault="00D24EA3" w:rsidP="004D7F3E">
            <w:pPr>
              <w:spacing w:after="0" w:line="480" w:lineRule="auto"/>
              <w:jc w:val="left"/>
            </w:pPr>
            <w:r>
              <w:t>Menyimpan transaksi</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Masukan</w:t>
            </w:r>
          </w:p>
        </w:tc>
        <w:tc>
          <w:tcPr>
            <w:tcW w:w="284" w:type="dxa"/>
          </w:tcPr>
          <w:p w:rsidR="00D24EA3" w:rsidRDefault="00D24EA3" w:rsidP="004D7F3E">
            <w:pPr>
              <w:spacing w:after="0" w:line="480" w:lineRule="auto"/>
              <w:jc w:val="left"/>
            </w:pPr>
            <w:r>
              <w:t>:</w:t>
            </w:r>
          </w:p>
        </w:tc>
        <w:tc>
          <w:tcPr>
            <w:tcW w:w="3613" w:type="dxa"/>
          </w:tcPr>
          <w:p w:rsidR="00D24EA3" w:rsidRPr="00790913" w:rsidRDefault="009B47C2" w:rsidP="004D7F3E">
            <w:pPr>
              <w:spacing w:after="0" w:line="480" w:lineRule="auto"/>
              <w:jc w:val="left"/>
              <w:rPr>
                <w:i/>
              </w:rPr>
            </w:pPr>
            <w:r>
              <w:t>Konfirmasi simpan pesanan</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Keluaran</w:t>
            </w:r>
          </w:p>
        </w:tc>
        <w:tc>
          <w:tcPr>
            <w:tcW w:w="284" w:type="dxa"/>
          </w:tcPr>
          <w:p w:rsidR="00D24EA3" w:rsidRDefault="00D24EA3" w:rsidP="004D7F3E">
            <w:pPr>
              <w:spacing w:after="0" w:line="480" w:lineRule="auto"/>
              <w:jc w:val="left"/>
            </w:pPr>
            <w:r>
              <w:t>:</w:t>
            </w:r>
          </w:p>
        </w:tc>
        <w:tc>
          <w:tcPr>
            <w:tcW w:w="3613" w:type="dxa"/>
          </w:tcPr>
          <w:p w:rsidR="00D24EA3" w:rsidRPr="00D24EA3" w:rsidRDefault="00D24EA3" w:rsidP="004D7F3E">
            <w:pPr>
              <w:spacing w:after="0" w:line="480" w:lineRule="auto"/>
              <w:jc w:val="left"/>
              <w:rPr>
                <w:i/>
              </w:rPr>
            </w:pPr>
            <w:r>
              <w:t xml:space="preserve">Transaksi disimpan di </w:t>
            </w:r>
            <w:r w:rsidRPr="00D24EA3">
              <w:rPr>
                <w:i/>
                <w:lang w:val="en-US"/>
              </w:rPr>
              <w:t>database</w:t>
            </w:r>
          </w:p>
        </w:tc>
      </w:tr>
      <w:tr w:rsidR="00D24EA3" w:rsidRPr="00D24EA3" w:rsidTr="00D74B41">
        <w:tc>
          <w:tcPr>
            <w:tcW w:w="516" w:type="dxa"/>
          </w:tcPr>
          <w:p w:rsidR="00D24EA3" w:rsidRPr="00D24EA3" w:rsidRDefault="00D24EA3" w:rsidP="004D7F3E">
            <w:pPr>
              <w:spacing w:after="0" w:line="480" w:lineRule="auto"/>
              <w:jc w:val="left"/>
              <w:rPr>
                <w:lang w:val="en-US"/>
              </w:rPr>
            </w:pPr>
          </w:p>
        </w:tc>
        <w:tc>
          <w:tcPr>
            <w:tcW w:w="2800" w:type="dxa"/>
          </w:tcPr>
          <w:p w:rsidR="00D24EA3" w:rsidRPr="00D24EA3" w:rsidRDefault="00D24EA3" w:rsidP="004D7F3E">
            <w:pPr>
              <w:spacing w:after="0" w:line="480" w:lineRule="auto"/>
              <w:jc w:val="left"/>
            </w:pPr>
            <w:r w:rsidRPr="00D24EA3">
              <w:t>Uraian</w:t>
            </w:r>
          </w:p>
        </w:tc>
        <w:tc>
          <w:tcPr>
            <w:tcW w:w="284" w:type="dxa"/>
          </w:tcPr>
          <w:p w:rsidR="00D24EA3" w:rsidRPr="00D24EA3" w:rsidRDefault="00D24EA3" w:rsidP="004D7F3E">
            <w:pPr>
              <w:spacing w:after="0" w:line="480" w:lineRule="auto"/>
              <w:jc w:val="left"/>
            </w:pPr>
            <w:r w:rsidRPr="00D24EA3">
              <w:t>:</w:t>
            </w:r>
          </w:p>
        </w:tc>
        <w:tc>
          <w:tcPr>
            <w:tcW w:w="3613" w:type="dxa"/>
          </w:tcPr>
          <w:p w:rsidR="00D24EA3" w:rsidRPr="004C66A8" w:rsidRDefault="00D24EA3" w:rsidP="004D7F3E">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rsidTr="00D74B41">
        <w:tc>
          <w:tcPr>
            <w:tcW w:w="516" w:type="dxa"/>
          </w:tcPr>
          <w:p w:rsidR="004C66A8" w:rsidRDefault="004C66A8" w:rsidP="004D7F3E">
            <w:pPr>
              <w:spacing w:after="0" w:line="480" w:lineRule="auto"/>
              <w:jc w:val="left"/>
            </w:pPr>
            <w:r>
              <w:t>8.</w:t>
            </w:r>
          </w:p>
        </w:tc>
        <w:tc>
          <w:tcPr>
            <w:tcW w:w="2800" w:type="dxa"/>
          </w:tcPr>
          <w:p w:rsidR="004C66A8" w:rsidRDefault="004C66A8" w:rsidP="004D7F3E">
            <w:pPr>
              <w:spacing w:after="0" w:line="480" w:lineRule="auto"/>
              <w:jc w:val="left"/>
            </w:pPr>
            <w:r>
              <w:t>Proses</w:t>
            </w:r>
          </w:p>
        </w:tc>
        <w:tc>
          <w:tcPr>
            <w:tcW w:w="284" w:type="dxa"/>
          </w:tcPr>
          <w:p w:rsidR="004C66A8" w:rsidRDefault="004C66A8" w:rsidP="004D7F3E">
            <w:pPr>
              <w:spacing w:after="0" w:line="480" w:lineRule="auto"/>
              <w:jc w:val="left"/>
            </w:pPr>
            <w:r>
              <w:t>:</w:t>
            </w:r>
          </w:p>
        </w:tc>
        <w:tc>
          <w:tcPr>
            <w:tcW w:w="3613" w:type="dxa"/>
          </w:tcPr>
          <w:p w:rsidR="004C66A8" w:rsidRDefault="00DB2990" w:rsidP="004D7F3E">
            <w:pPr>
              <w:spacing w:after="0" w:line="480" w:lineRule="auto"/>
              <w:jc w:val="left"/>
            </w:pPr>
            <w:r>
              <w:t>3.1</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Nama proses</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pPr>
            <w:r>
              <w:t>Mencetak laporan harian</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Masukan</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rPr>
                <w:i/>
              </w:rPr>
            </w:pPr>
            <w:r>
              <w:t>Daftar transaksi</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Keluaran</w:t>
            </w:r>
          </w:p>
        </w:tc>
        <w:tc>
          <w:tcPr>
            <w:tcW w:w="284" w:type="dxa"/>
          </w:tcPr>
          <w:p w:rsidR="004C66A8" w:rsidRDefault="004C66A8" w:rsidP="004D7F3E">
            <w:pPr>
              <w:spacing w:after="0" w:line="480" w:lineRule="auto"/>
              <w:jc w:val="left"/>
            </w:pPr>
            <w:r>
              <w:t>:</w:t>
            </w:r>
          </w:p>
        </w:tc>
        <w:tc>
          <w:tcPr>
            <w:tcW w:w="3613" w:type="dxa"/>
          </w:tcPr>
          <w:p w:rsidR="004C66A8" w:rsidRPr="00D24EA3" w:rsidRDefault="00DB2990" w:rsidP="004D7F3E">
            <w:pPr>
              <w:spacing w:after="0" w:line="480" w:lineRule="auto"/>
              <w:jc w:val="left"/>
              <w:rPr>
                <w:i/>
              </w:rPr>
            </w:pPr>
            <w:r>
              <w:t>Laporan harian</w:t>
            </w:r>
          </w:p>
        </w:tc>
      </w:tr>
      <w:tr w:rsidR="004C66A8" w:rsidRPr="00D24EA3" w:rsidTr="00D74B41">
        <w:tc>
          <w:tcPr>
            <w:tcW w:w="516" w:type="dxa"/>
          </w:tcPr>
          <w:p w:rsidR="004C66A8" w:rsidRPr="00D24EA3" w:rsidRDefault="004C66A8" w:rsidP="004D7F3E">
            <w:pPr>
              <w:spacing w:after="0" w:line="480" w:lineRule="auto"/>
              <w:jc w:val="left"/>
              <w:rPr>
                <w:lang w:val="en-US"/>
              </w:rPr>
            </w:pPr>
          </w:p>
        </w:tc>
        <w:tc>
          <w:tcPr>
            <w:tcW w:w="2800" w:type="dxa"/>
          </w:tcPr>
          <w:p w:rsidR="004C66A8" w:rsidRPr="00D24EA3" w:rsidRDefault="004C66A8" w:rsidP="004D7F3E">
            <w:pPr>
              <w:spacing w:after="0" w:line="480" w:lineRule="auto"/>
              <w:jc w:val="left"/>
            </w:pPr>
            <w:r w:rsidRPr="00D24EA3">
              <w:t>Uraian</w:t>
            </w:r>
          </w:p>
        </w:tc>
        <w:tc>
          <w:tcPr>
            <w:tcW w:w="284" w:type="dxa"/>
          </w:tcPr>
          <w:p w:rsidR="004C66A8" w:rsidRPr="00D24EA3" w:rsidRDefault="004C66A8" w:rsidP="004D7F3E">
            <w:pPr>
              <w:spacing w:after="0" w:line="480" w:lineRule="auto"/>
              <w:jc w:val="left"/>
            </w:pPr>
            <w:r w:rsidRPr="00D24EA3">
              <w:t>:</w:t>
            </w:r>
          </w:p>
        </w:tc>
        <w:tc>
          <w:tcPr>
            <w:tcW w:w="3613" w:type="dxa"/>
          </w:tcPr>
          <w:p w:rsidR="004C66A8" w:rsidRPr="00DB2990" w:rsidRDefault="00DB2990"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rsidTr="00D74B41">
        <w:tc>
          <w:tcPr>
            <w:tcW w:w="516" w:type="dxa"/>
          </w:tcPr>
          <w:p w:rsidR="009E69B4" w:rsidRDefault="009E69B4" w:rsidP="004D7F3E">
            <w:pPr>
              <w:spacing w:after="0" w:line="480" w:lineRule="auto"/>
              <w:jc w:val="left"/>
            </w:pPr>
            <w:r>
              <w:t>9.</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2</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bulanan</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bulanan</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w:t>
            </w:r>
            <w:r>
              <w:lastRenderedPageBreak/>
              <w:t>berdasarkan setiap bulan, data hasil pilah tersebut dicetak dalam format laporan bulanan</w:t>
            </w:r>
          </w:p>
        </w:tc>
      </w:tr>
      <w:tr w:rsidR="009E69B4" w:rsidRPr="00D24EA3" w:rsidTr="00D74B41">
        <w:tc>
          <w:tcPr>
            <w:tcW w:w="516" w:type="dxa"/>
          </w:tcPr>
          <w:p w:rsidR="009E69B4" w:rsidRDefault="009E69B4" w:rsidP="004D7F3E">
            <w:pPr>
              <w:spacing w:after="0" w:line="480" w:lineRule="auto"/>
              <w:jc w:val="left"/>
            </w:pPr>
            <w:r>
              <w:lastRenderedPageBreak/>
              <w:t>10.</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3</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menu favorit</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menu favorit</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rsidTr="00D74B41">
        <w:tc>
          <w:tcPr>
            <w:tcW w:w="516" w:type="dxa"/>
          </w:tcPr>
          <w:p w:rsidR="000F323A" w:rsidRDefault="000F323A" w:rsidP="004D7F3E">
            <w:pPr>
              <w:spacing w:after="0" w:line="480" w:lineRule="auto"/>
              <w:jc w:val="left"/>
            </w:pPr>
            <w:r>
              <w:t>11.</w:t>
            </w:r>
          </w:p>
        </w:tc>
        <w:tc>
          <w:tcPr>
            <w:tcW w:w="2800" w:type="dxa"/>
          </w:tcPr>
          <w:p w:rsidR="000F323A" w:rsidRDefault="000F323A" w:rsidP="004D7F3E">
            <w:pPr>
              <w:spacing w:after="0" w:line="480" w:lineRule="auto"/>
              <w:jc w:val="left"/>
            </w:pPr>
            <w:r>
              <w:t>Proses</w:t>
            </w:r>
          </w:p>
        </w:tc>
        <w:tc>
          <w:tcPr>
            <w:tcW w:w="284" w:type="dxa"/>
          </w:tcPr>
          <w:p w:rsidR="000F323A" w:rsidRDefault="000F323A" w:rsidP="004D7F3E">
            <w:pPr>
              <w:spacing w:after="0" w:line="480" w:lineRule="auto"/>
              <w:jc w:val="left"/>
            </w:pPr>
            <w:r>
              <w:t>:</w:t>
            </w:r>
          </w:p>
        </w:tc>
        <w:tc>
          <w:tcPr>
            <w:tcW w:w="3613" w:type="dxa"/>
          </w:tcPr>
          <w:p w:rsidR="000F323A" w:rsidRDefault="000F323A" w:rsidP="004D7F3E">
            <w:pPr>
              <w:spacing w:after="0" w:line="480" w:lineRule="auto"/>
              <w:jc w:val="left"/>
            </w:pPr>
            <w:r>
              <w:t>3.4</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Nama proses</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pPr>
            <w:r>
              <w:t>Mencetak laporan kunjungan</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Masukan</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rPr>
                <w:i/>
              </w:rPr>
            </w:pPr>
            <w:r>
              <w:t>Daftar transaksi</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Keluaran</w:t>
            </w:r>
          </w:p>
        </w:tc>
        <w:tc>
          <w:tcPr>
            <w:tcW w:w="284" w:type="dxa"/>
          </w:tcPr>
          <w:p w:rsidR="000F323A" w:rsidRDefault="000F323A" w:rsidP="004D7F3E">
            <w:pPr>
              <w:spacing w:after="0" w:line="480" w:lineRule="auto"/>
              <w:jc w:val="left"/>
            </w:pPr>
            <w:r>
              <w:t>:</w:t>
            </w:r>
          </w:p>
        </w:tc>
        <w:tc>
          <w:tcPr>
            <w:tcW w:w="3613" w:type="dxa"/>
          </w:tcPr>
          <w:p w:rsidR="000F323A" w:rsidRPr="00D24EA3" w:rsidRDefault="000F323A" w:rsidP="004D7F3E">
            <w:pPr>
              <w:spacing w:after="0" w:line="480" w:lineRule="auto"/>
              <w:jc w:val="left"/>
              <w:rPr>
                <w:i/>
              </w:rPr>
            </w:pPr>
            <w:r>
              <w:t>Laporan menu favorit</w:t>
            </w:r>
          </w:p>
        </w:tc>
      </w:tr>
      <w:tr w:rsidR="000F323A" w:rsidRPr="00D24EA3" w:rsidTr="00D74B41">
        <w:tc>
          <w:tcPr>
            <w:tcW w:w="516" w:type="dxa"/>
          </w:tcPr>
          <w:p w:rsidR="000F323A" w:rsidRPr="00D24EA3" w:rsidRDefault="000F323A" w:rsidP="004D7F3E">
            <w:pPr>
              <w:spacing w:after="0" w:line="480" w:lineRule="auto"/>
              <w:jc w:val="left"/>
              <w:rPr>
                <w:lang w:val="en-US"/>
              </w:rPr>
            </w:pPr>
          </w:p>
        </w:tc>
        <w:tc>
          <w:tcPr>
            <w:tcW w:w="2800" w:type="dxa"/>
          </w:tcPr>
          <w:p w:rsidR="000F323A" w:rsidRPr="00D24EA3" w:rsidRDefault="000F323A" w:rsidP="004D7F3E">
            <w:pPr>
              <w:spacing w:after="0" w:line="480" w:lineRule="auto"/>
              <w:jc w:val="left"/>
            </w:pPr>
            <w:r w:rsidRPr="00D24EA3">
              <w:t>Uraian</w:t>
            </w:r>
          </w:p>
        </w:tc>
        <w:tc>
          <w:tcPr>
            <w:tcW w:w="284" w:type="dxa"/>
          </w:tcPr>
          <w:p w:rsidR="000F323A" w:rsidRPr="00D24EA3" w:rsidRDefault="000F323A" w:rsidP="004D7F3E">
            <w:pPr>
              <w:spacing w:after="0" w:line="480" w:lineRule="auto"/>
              <w:jc w:val="left"/>
            </w:pPr>
            <w:r w:rsidRPr="00D24EA3">
              <w:t>:</w:t>
            </w:r>
          </w:p>
        </w:tc>
        <w:tc>
          <w:tcPr>
            <w:tcW w:w="3613" w:type="dxa"/>
          </w:tcPr>
          <w:p w:rsidR="000F323A" w:rsidRPr="00DB2990" w:rsidRDefault="000F323A"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C0755D" w:rsidRPr="00D24EA3" w:rsidTr="00D74B41">
        <w:tc>
          <w:tcPr>
            <w:tcW w:w="516" w:type="dxa"/>
          </w:tcPr>
          <w:p w:rsidR="00C0755D" w:rsidRDefault="00C0755D" w:rsidP="004D7F3E">
            <w:pPr>
              <w:spacing w:after="0" w:line="480" w:lineRule="auto"/>
              <w:jc w:val="left"/>
            </w:pPr>
            <w:r>
              <w:lastRenderedPageBreak/>
              <w:t>12.</w:t>
            </w:r>
          </w:p>
        </w:tc>
        <w:tc>
          <w:tcPr>
            <w:tcW w:w="2800" w:type="dxa"/>
          </w:tcPr>
          <w:p w:rsidR="00C0755D" w:rsidRDefault="00C0755D" w:rsidP="004D7F3E">
            <w:pPr>
              <w:spacing w:after="0" w:line="480" w:lineRule="auto"/>
              <w:jc w:val="left"/>
            </w:pPr>
            <w:r>
              <w:t>Proses</w:t>
            </w:r>
          </w:p>
        </w:tc>
        <w:tc>
          <w:tcPr>
            <w:tcW w:w="284" w:type="dxa"/>
          </w:tcPr>
          <w:p w:rsidR="00C0755D" w:rsidRDefault="00C0755D" w:rsidP="004D7F3E">
            <w:pPr>
              <w:spacing w:after="0" w:line="480" w:lineRule="auto"/>
              <w:jc w:val="left"/>
            </w:pPr>
            <w:r>
              <w:t>:</w:t>
            </w:r>
          </w:p>
        </w:tc>
        <w:tc>
          <w:tcPr>
            <w:tcW w:w="3613" w:type="dxa"/>
          </w:tcPr>
          <w:p w:rsidR="00C0755D" w:rsidRDefault="00C0755D" w:rsidP="004D7F3E">
            <w:pPr>
              <w:spacing w:after="0" w:line="480" w:lineRule="auto"/>
              <w:jc w:val="left"/>
            </w:pPr>
            <w:r>
              <w:t>4.1</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Nama proses</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pPr>
            <w:r>
              <w:t>Menampilkan 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Masukan</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rPr>
                <w:i/>
              </w:rPr>
            </w:pPr>
            <w:r>
              <w:t>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Keluaran</w:t>
            </w:r>
          </w:p>
        </w:tc>
        <w:tc>
          <w:tcPr>
            <w:tcW w:w="284" w:type="dxa"/>
          </w:tcPr>
          <w:p w:rsidR="00C0755D" w:rsidRDefault="00C0755D" w:rsidP="004D7F3E">
            <w:pPr>
              <w:spacing w:after="0" w:line="480" w:lineRule="auto"/>
              <w:jc w:val="left"/>
            </w:pPr>
            <w:r>
              <w:t>:</w:t>
            </w:r>
          </w:p>
        </w:tc>
        <w:tc>
          <w:tcPr>
            <w:tcW w:w="3613" w:type="dxa"/>
          </w:tcPr>
          <w:p w:rsidR="00C0755D" w:rsidRPr="00D24EA3" w:rsidRDefault="00AE0C50" w:rsidP="004D7F3E">
            <w:pPr>
              <w:spacing w:after="0" w:line="480" w:lineRule="auto"/>
              <w:jc w:val="left"/>
              <w:rPr>
                <w:i/>
              </w:rPr>
            </w:pPr>
            <w:r>
              <w:t>Daftar menu</w:t>
            </w:r>
          </w:p>
        </w:tc>
      </w:tr>
      <w:tr w:rsidR="00C0755D" w:rsidRPr="00D24EA3" w:rsidTr="00D74B41">
        <w:tc>
          <w:tcPr>
            <w:tcW w:w="516" w:type="dxa"/>
          </w:tcPr>
          <w:p w:rsidR="00C0755D" w:rsidRPr="00D24EA3" w:rsidRDefault="00C0755D" w:rsidP="004D7F3E">
            <w:pPr>
              <w:spacing w:after="0" w:line="480" w:lineRule="auto"/>
              <w:jc w:val="left"/>
              <w:rPr>
                <w:lang w:val="en-US"/>
              </w:rPr>
            </w:pPr>
          </w:p>
        </w:tc>
        <w:tc>
          <w:tcPr>
            <w:tcW w:w="2800" w:type="dxa"/>
          </w:tcPr>
          <w:p w:rsidR="00C0755D" w:rsidRPr="00D24EA3" w:rsidRDefault="00C0755D" w:rsidP="004D7F3E">
            <w:pPr>
              <w:spacing w:after="0" w:line="480" w:lineRule="auto"/>
              <w:jc w:val="left"/>
            </w:pPr>
            <w:r w:rsidRPr="00D24EA3">
              <w:t>Uraian</w:t>
            </w:r>
          </w:p>
        </w:tc>
        <w:tc>
          <w:tcPr>
            <w:tcW w:w="284" w:type="dxa"/>
          </w:tcPr>
          <w:p w:rsidR="00C0755D" w:rsidRPr="00D24EA3" w:rsidRDefault="00C0755D" w:rsidP="004D7F3E">
            <w:pPr>
              <w:spacing w:after="0" w:line="480" w:lineRule="auto"/>
              <w:jc w:val="left"/>
            </w:pPr>
            <w:r w:rsidRPr="00D24EA3">
              <w:t>:</w:t>
            </w:r>
          </w:p>
        </w:tc>
        <w:tc>
          <w:tcPr>
            <w:tcW w:w="3613" w:type="dxa"/>
          </w:tcPr>
          <w:p w:rsidR="00C0755D" w:rsidRPr="00AE0C50" w:rsidRDefault="00AE0C50" w:rsidP="004D7F3E">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rsidTr="00D74B41">
        <w:tc>
          <w:tcPr>
            <w:tcW w:w="516" w:type="dxa"/>
          </w:tcPr>
          <w:p w:rsidR="00AE0C50" w:rsidRDefault="00AE0C50" w:rsidP="004D7F3E">
            <w:pPr>
              <w:spacing w:after="0" w:line="480" w:lineRule="auto"/>
              <w:jc w:val="left"/>
            </w:pPr>
            <w:r>
              <w:t>13.</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2</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Tam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bar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simpan d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rsidTr="00D74B41">
        <w:tc>
          <w:tcPr>
            <w:tcW w:w="516" w:type="dxa"/>
          </w:tcPr>
          <w:p w:rsidR="00AE0C50" w:rsidRDefault="00AE0C50" w:rsidP="004D7F3E">
            <w:pPr>
              <w:spacing w:after="0" w:line="480" w:lineRule="auto"/>
              <w:jc w:val="left"/>
            </w:pPr>
            <w:r>
              <w:t>14.</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3</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Hapus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hapus</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hapus dar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AE0C50" w:rsidRPr="00D24EA3" w:rsidTr="00D74B41">
        <w:tc>
          <w:tcPr>
            <w:tcW w:w="516" w:type="dxa"/>
          </w:tcPr>
          <w:p w:rsidR="00AE0C50" w:rsidRDefault="00AE0C50" w:rsidP="004D7F3E">
            <w:pPr>
              <w:spacing w:after="0" w:line="480" w:lineRule="auto"/>
              <w:jc w:val="left"/>
            </w:pPr>
            <w:r>
              <w:lastRenderedPageBreak/>
              <w:t>15.</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4</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U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ubah</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66385F" w:rsidRDefault="00AE0C50" w:rsidP="004D7F3E">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rsidR="001270FD" w:rsidRDefault="001270FD" w:rsidP="00C3491A">
      <w:pPr>
        <w:numPr>
          <w:ilvl w:val="0"/>
          <w:numId w:val="31"/>
        </w:numPr>
        <w:spacing w:after="0" w:line="480" w:lineRule="auto"/>
        <w:ind w:left="714" w:hanging="357"/>
        <w:jc w:val="left"/>
        <w:outlineLvl w:val="1"/>
        <w:rPr>
          <w:b/>
        </w:rPr>
      </w:pPr>
      <w:r>
        <w:rPr>
          <w:b/>
        </w:rPr>
        <w:t>Bagan Terstruktur Sistem yang Diusulkan</w:t>
      </w:r>
    </w:p>
    <w:p w:rsidR="00D60E67" w:rsidRDefault="003E5899" w:rsidP="00D60E67">
      <w:pPr>
        <w:spacing w:after="0" w:line="480" w:lineRule="auto"/>
        <w:ind w:left="714"/>
      </w:pPr>
      <w:r>
        <w:object w:dxaOrig="8130" w:dyaOrig="4111">
          <v:shape id="_x0000_i1073" type="#_x0000_t75" style="width:396.75pt;height:200.25pt" o:ole="">
            <v:imagedata r:id="rId27" o:title=""/>
          </v:shape>
          <o:OLEObject Type="Embed" ProgID="Visio.Drawing.15" ShapeID="_x0000_i1073" DrawAspect="Content" ObjectID="_1619107933" r:id="rId28"/>
        </w:object>
      </w:r>
    </w:p>
    <w:p w:rsidR="00C05BE3" w:rsidRPr="00C05BE3" w:rsidRDefault="00C05BE3" w:rsidP="00C05BE3">
      <w:pPr>
        <w:spacing w:after="0" w:line="480" w:lineRule="auto"/>
        <w:ind w:left="709"/>
        <w:jc w:val="center"/>
        <w:rPr>
          <w:sz w:val="20"/>
        </w:rPr>
      </w:pPr>
      <w:r w:rsidRPr="00891C07">
        <w:rPr>
          <w:sz w:val="20"/>
        </w:rPr>
        <w:t>Gambar 4</w:t>
      </w:r>
      <w:r>
        <w:rPr>
          <w:sz w:val="20"/>
        </w:rPr>
        <w:t>.12</w:t>
      </w:r>
      <w:r w:rsidRPr="00891C07">
        <w:rPr>
          <w:sz w:val="20"/>
        </w:rPr>
        <w:t xml:space="preserve"> </w:t>
      </w:r>
      <w:r>
        <w:rPr>
          <w:sz w:val="20"/>
        </w:rPr>
        <w:t>Bagan Terstruktur Pemesanan</w:t>
      </w:r>
    </w:p>
    <w:p w:rsidR="00291D06" w:rsidRDefault="00C05BE3" w:rsidP="00D60E67">
      <w:pPr>
        <w:spacing w:after="0" w:line="480" w:lineRule="auto"/>
        <w:ind w:left="714"/>
      </w:pPr>
      <w:r>
        <w:object w:dxaOrig="8761" w:dyaOrig="4111">
          <v:shape id="_x0000_i1074" type="#_x0000_t75" style="width:396.75pt;height:186pt" o:ole="">
            <v:imagedata r:id="rId29" o:title=""/>
          </v:shape>
          <o:OLEObject Type="Embed" ProgID="Visio.Drawing.15" ShapeID="_x0000_i1074" DrawAspect="Content" ObjectID="_1619107934" r:id="rId30"/>
        </w:object>
      </w:r>
    </w:p>
    <w:p w:rsidR="00C05BE3" w:rsidRPr="00C05BE3" w:rsidRDefault="00C05BE3" w:rsidP="00C05BE3">
      <w:pPr>
        <w:spacing w:after="0" w:line="480" w:lineRule="auto"/>
        <w:ind w:left="709"/>
        <w:jc w:val="center"/>
        <w:rPr>
          <w:sz w:val="20"/>
          <w:lang w:val="en-US"/>
        </w:rPr>
      </w:pPr>
      <w:r w:rsidRPr="00891C07">
        <w:rPr>
          <w:sz w:val="20"/>
        </w:rPr>
        <w:t>Gambar 4</w:t>
      </w:r>
      <w:r>
        <w:rPr>
          <w:sz w:val="20"/>
        </w:rPr>
        <w:t>.1</w:t>
      </w:r>
      <w:r>
        <w:rPr>
          <w:sz w:val="20"/>
        </w:rPr>
        <w:t>3</w:t>
      </w:r>
      <w:r w:rsidRPr="00891C07">
        <w:rPr>
          <w:sz w:val="20"/>
        </w:rPr>
        <w:t xml:space="preserve"> </w:t>
      </w:r>
      <w:r>
        <w:rPr>
          <w:sz w:val="20"/>
        </w:rPr>
        <w:t xml:space="preserve">Bagan Terstruktur </w:t>
      </w:r>
      <w:r w:rsidRPr="00C05BE3">
        <w:rPr>
          <w:i/>
          <w:sz w:val="20"/>
          <w:lang w:val="en-US"/>
        </w:rPr>
        <w:t>Request Bill</w:t>
      </w:r>
    </w:p>
    <w:p w:rsidR="00C05BE3" w:rsidRDefault="00C05BE3" w:rsidP="00D60E67">
      <w:pPr>
        <w:spacing w:after="0" w:line="480" w:lineRule="auto"/>
        <w:ind w:left="714"/>
      </w:pPr>
      <w:r>
        <w:object w:dxaOrig="8761" w:dyaOrig="4111">
          <v:shape id="_x0000_i1075" type="#_x0000_t75" style="width:396.75pt;height:186pt" o:ole="">
            <v:imagedata r:id="rId31" o:title=""/>
          </v:shape>
          <o:OLEObject Type="Embed" ProgID="Visio.Drawing.15" ShapeID="_x0000_i1075" DrawAspect="Content" ObjectID="_1619107935" r:id="rId32"/>
        </w:object>
      </w:r>
    </w:p>
    <w:p w:rsidR="00C05BE3" w:rsidRPr="00C05BE3" w:rsidRDefault="00C05BE3" w:rsidP="00C05BE3">
      <w:pPr>
        <w:spacing w:after="0" w:line="480" w:lineRule="auto"/>
        <w:ind w:left="709"/>
        <w:jc w:val="center"/>
        <w:rPr>
          <w:sz w:val="20"/>
        </w:rPr>
      </w:pPr>
      <w:r w:rsidRPr="00891C07">
        <w:rPr>
          <w:sz w:val="20"/>
        </w:rPr>
        <w:t>Gambar 4</w:t>
      </w:r>
      <w:r>
        <w:rPr>
          <w:sz w:val="20"/>
        </w:rPr>
        <w:t>.1</w:t>
      </w:r>
      <w:r>
        <w:rPr>
          <w:sz w:val="20"/>
        </w:rPr>
        <w:t>4</w:t>
      </w:r>
      <w:r w:rsidRPr="00891C07">
        <w:rPr>
          <w:sz w:val="20"/>
        </w:rPr>
        <w:t xml:space="preserve"> </w:t>
      </w:r>
      <w:r>
        <w:rPr>
          <w:sz w:val="20"/>
        </w:rPr>
        <w:t xml:space="preserve">Bagan Terstruktur </w:t>
      </w:r>
      <w:r>
        <w:rPr>
          <w:sz w:val="20"/>
        </w:rPr>
        <w:t>Pembayaran</w:t>
      </w:r>
    </w:p>
    <w:p w:rsidR="001270FD" w:rsidRDefault="001270FD" w:rsidP="00C3491A">
      <w:pPr>
        <w:numPr>
          <w:ilvl w:val="0"/>
          <w:numId w:val="31"/>
        </w:numPr>
        <w:spacing w:after="0" w:line="480" w:lineRule="auto"/>
        <w:ind w:left="714" w:hanging="357"/>
        <w:jc w:val="left"/>
        <w:outlineLvl w:val="1"/>
        <w:rPr>
          <w:b/>
        </w:rPr>
      </w:pPr>
      <w:r>
        <w:rPr>
          <w:b/>
        </w:rPr>
        <w:t>Spesifikasi Modul yang Diusulkan</w:t>
      </w:r>
    </w:p>
    <w:p w:rsidR="008247E5" w:rsidRDefault="008247E5" w:rsidP="00C3491A">
      <w:pPr>
        <w:pStyle w:val="DaftarParagraf"/>
        <w:numPr>
          <w:ilvl w:val="0"/>
          <w:numId w:val="54"/>
        </w:numPr>
        <w:spacing w:after="0" w:line="480" w:lineRule="auto"/>
        <w:jc w:val="left"/>
        <w:outlineLvl w:val="2"/>
      </w:pPr>
      <w:r>
        <w:t>Modul pemesanan</w:t>
      </w:r>
    </w:p>
    <w:p w:rsidR="00081E4D" w:rsidRDefault="00E51BB8" w:rsidP="00081E4D">
      <w:pPr>
        <w:pStyle w:val="DaftarParagraf"/>
        <w:spacing w:after="0" w:line="480" w:lineRule="auto"/>
        <w:ind w:left="1701"/>
      </w:pPr>
      <w:r>
        <w:t>Tampilkan daftar menu</w:t>
      </w:r>
    </w:p>
    <w:p w:rsidR="00E51BB8" w:rsidRDefault="00E51BB8" w:rsidP="00081E4D">
      <w:pPr>
        <w:pStyle w:val="DaftarParagraf"/>
        <w:spacing w:after="0" w:line="480" w:lineRule="auto"/>
        <w:ind w:left="1701"/>
      </w:pPr>
      <w:r>
        <w:t>Ambil data menu yang dipilih</w:t>
      </w:r>
    </w:p>
    <w:p w:rsidR="00E51BB8" w:rsidRDefault="00E51BB8" w:rsidP="00081E4D">
      <w:pPr>
        <w:pStyle w:val="DaftarParagraf"/>
        <w:spacing w:after="0" w:line="480" w:lineRule="auto"/>
        <w:ind w:left="1701"/>
      </w:pPr>
      <w:r>
        <w:t>Ambil masukan jumlah dan level menu yang dipilih</w:t>
      </w:r>
    </w:p>
    <w:p w:rsidR="00E51BB8" w:rsidRDefault="00E51BB8" w:rsidP="00081E4D">
      <w:pPr>
        <w:pStyle w:val="DaftarParagraf"/>
        <w:spacing w:after="0" w:line="480" w:lineRule="auto"/>
        <w:ind w:left="1701"/>
      </w:pPr>
      <w:r>
        <w:t>Buat data pesanan dari menu yang dipilih, jumlah, dan level</w:t>
      </w:r>
    </w:p>
    <w:p w:rsidR="00E51BB8" w:rsidRDefault="00E51BB8" w:rsidP="00081E4D">
      <w:pPr>
        <w:pStyle w:val="DaftarParagraf"/>
        <w:spacing w:after="0" w:line="480" w:lineRule="auto"/>
        <w:ind w:left="1701"/>
        <w:rPr>
          <w:i/>
        </w:rPr>
      </w:pPr>
      <w:r>
        <w:t xml:space="preserve">Mengubah data pesanan menjadi format </w:t>
      </w:r>
      <w:r w:rsidRPr="00E51BB8">
        <w:rPr>
          <w:i/>
        </w:rPr>
        <w:t>JSON</w:t>
      </w:r>
    </w:p>
    <w:p w:rsidR="00E51BB8" w:rsidRDefault="00E51BB8" w:rsidP="00E51BB8">
      <w:pPr>
        <w:pStyle w:val="DaftarParagraf"/>
        <w:spacing w:after="0" w:line="480" w:lineRule="auto"/>
        <w:ind w:left="1701"/>
        <w:rPr>
          <w:i/>
        </w:rPr>
      </w:pPr>
      <w:r>
        <w:lastRenderedPageBreak/>
        <w:t xml:space="preserve">Kirim data pesanan dalam format </w:t>
      </w:r>
      <w:r>
        <w:rPr>
          <w:i/>
        </w:rPr>
        <w:t>JSON</w:t>
      </w:r>
      <w:r>
        <w:t xml:space="preserve"> tersebut ke </w:t>
      </w:r>
      <w:r>
        <w:rPr>
          <w:i/>
        </w:rPr>
        <w:t>server</w:t>
      </w:r>
    </w:p>
    <w:p w:rsidR="007146E5" w:rsidRPr="007146E5" w:rsidRDefault="007146E5" w:rsidP="00E51BB8">
      <w:pPr>
        <w:pStyle w:val="DaftarParagraf"/>
        <w:spacing w:after="0" w:line="480" w:lineRule="auto"/>
        <w:ind w:left="1701"/>
      </w:pPr>
      <w:r>
        <w:t xml:space="preserve">Konfirmasi </w:t>
      </w:r>
      <w:r w:rsidR="00A60A85">
        <w:t>data pesanan</w:t>
      </w:r>
    </w:p>
    <w:p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rsidR="009B0CB7" w:rsidRDefault="009B0CB7" w:rsidP="009B0CB7">
      <w:pPr>
        <w:pStyle w:val="DaftarParagraf"/>
        <w:spacing w:after="0" w:line="480" w:lineRule="auto"/>
        <w:ind w:left="1701"/>
      </w:pPr>
      <w:r>
        <w:t>Buat transaksi berdasarkan nomor meja</w:t>
      </w:r>
    </w:p>
    <w:p w:rsidR="009B0CB7" w:rsidRDefault="009B0CB7" w:rsidP="009B0CB7">
      <w:pPr>
        <w:pStyle w:val="DaftarParagraf"/>
        <w:spacing w:after="0" w:line="480" w:lineRule="auto"/>
        <w:ind w:left="1701"/>
      </w:pPr>
      <w:r>
        <w:t>Ambil data pesanan berdasarkan nomor meja</w:t>
      </w:r>
    </w:p>
    <w:p w:rsidR="009B0CB7" w:rsidRDefault="009B0CB7" w:rsidP="009B0CB7">
      <w:pPr>
        <w:pStyle w:val="DaftarParagraf"/>
        <w:spacing w:after="0" w:line="480" w:lineRule="auto"/>
        <w:ind w:left="1701"/>
      </w:pPr>
      <w:r>
        <w:t>Hitung total pembayaran</w:t>
      </w:r>
    </w:p>
    <w:p w:rsidR="009B0CB7" w:rsidRDefault="009B0CB7" w:rsidP="009B0CB7">
      <w:pPr>
        <w:pStyle w:val="DaftarParagraf"/>
        <w:spacing w:after="0" w:line="480" w:lineRule="auto"/>
        <w:ind w:left="1701"/>
      </w:pPr>
      <w:r>
        <w:t xml:space="preserve">Membuat </w:t>
      </w:r>
      <w:r w:rsidRPr="009B0CB7">
        <w:rPr>
          <w:i/>
          <w:lang w:val="en-US"/>
        </w:rPr>
        <w:t>bill</w:t>
      </w:r>
      <w:r>
        <w:rPr>
          <w:i/>
        </w:rPr>
        <w:t xml:space="preserve"> </w:t>
      </w:r>
      <w:r>
        <w:t>dari data transaksi, data pesanan, dan total pembayaran</w:t>
      </w:r>
    </w:p>
    <w:p w:rsidR="009B0CB7" w:rsidRPr="009B0CB7" w:rsidRDefault="009B0CB7" w:rsidP="009B0CB7">
      <w:pPr>
        <w:pStyle w:val="DaftarParagraf"/>
        <w:spacing w:after="0" w:line="480" w:lineRule="auto"/>
        <w:ind w:left="1701"/>
        <w:rPr>
          <w:i/>
        </w:rPr>
      </w:pPr>
      <w:r>
        <w:t xml:space="preserve">Cetak </w:t>
      </w:r>
      <w:r w:rsidRPr="009B0CB7">
        <w:rPr>
          <w:i/>
          <w:lang w:val="en-US"/>
        </w:rPr>
        <w:t>bill</w:t>
      </w:r>
    </w:p>
    <w:p w:rsidR="008247E5" w:rsidRDefault="008247E5" w:rsidP="00C3491A">
      <w:pPr>
        <w:pStyle w:val="DaftarParagraf"/>
        <w:numPr>
          <w:ilvl w:val="0"/>
          <w:numId w:val="54"/>
        </w:numPr>
        <w:spacing w:after="0" w:line="480" w:lineRule="auto"/>
        <w:jc w:val="left"/>
        <w:outlineLvl w:val="2"/>
      </w:pPr>
      <w:r>
        <w:t>Modul pembayaran</w:t>
      </w:r>
    </w:p>
    <w:p w:rsidR="009B0CB7" w:rsidRDefault="009B0CB7" w:rsidP="009B0CB7">
      <w:pPr>
        <w:pStyle w:val="DaftarParagraf"/>
        <w:spacing w:after="0" w:line="480" w:lineRule="auto"/>
        <w:ind w:left="1701"/>
      </w:pPr>
      <w:r>
        <w:t>Ambil masukan nominal uang pembayaran</w:t>
      </w:r>
    </w:p>
    <w:p w:rsidR="009B0CB7" w:rsidRDefault="009B0CB7" w:rsidP="009B0CB7">
      <w:pPr>
        <w:pStyle w:val="DaftarParagraf"/>
        <w:spacing w:after="0" w:line="480" w:lineRule="auto"/>
        <w:ind w:left="1701"/>
      </w:pPr>
      <w:r>
        <w:t>Ambil data transaksi berdasarkan nomor meja</w:t>
      </w:r>
    </w:p>
    <w:p w:rsidR="009B0CB7" w:rsidRDefault="009B0CB7" w:rsidP="009B0CB7">
      <w:pPr>
        <w:pStyle w:val="DaftarParagraf"/>
        <w:spacing w:after="0" w:line="480" w:lineRule="auto"/>
        <w:ind w:left="1701"/>
      </w:pPr>
      <w:r>
        <w:t>Ambil data total pembayaran</w:t>
      </w:r>
    </w:p>
    <w:p w:rsidR="009B0CB7" w:rsidRDefault="009B0CB7" w:rsidP="009B0CB7">
      <w:pPr>
        <w:pStyle w:val="DaftarParagraf"/>
        <w:spacing w:after="0" w:line="480" w:lineRule="auto"/>
        <w:ind w:left="1701"/>
      </w:pPr>
      <w:r>
        <w:t>Hitung kembalian dari uang kembalian dikurang total pembayaran</w:t>
      </w:r>
    </w:p>
    <w:p w:rsidR="009B0CB7" w:rsidRDefault="009B0CB7" w:rsidP="009B0CB7">
      <w:pPr>
        <w:pStyle w:val="DaftarParagraf"/>
        <w:spacing w:after="0" w:line="480" w:lineRule="auto"/>
        <w:ind w:left="1701"/>
      </w:pPr>
      <w:r>
        <w:t>Membuat bukti pembayaran dari data transaksi, data pesanan, total pembayaran, uang pembayaran, dan kembalian</w:t>
      </w:r>
    </w:p>
    <w:p w:rsidR="009B0CB7" w:rsidRPr="008247E5" w:rsidRDefault="009B0CB7" w:rsidP="009B0CB7">
      <w:pPr>
        <w:pStyle w:val="DaftarParagraf"/>
        <w:spacing w:after="0" w:line="480" w:lineRule="auto"/>
        <w:ind w:left="1701"/>
      </w:pPr>
      <w:r>
        <w:t>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Rancangan Basis Data Sistem yang Diusulkan</w:t>
      </w:r>
    </w:p>
    <w:p w:rsidR="00883BF5" w:rsidRDefault="00883BF5" w:rsidP="00C3491A">
      <w:pPr>
        <w:pStyle w:val="DaftarParagraf"/>
        <w:keepNext/>
        <w:numPr>
          <w:ilvl w:val="0"/>
          <w:numId w:val="52"/>
        </w:numPr>
        <w:spacing w:after="0" w:line="480" w:lineRule="auto"/>
        <w:ind w:left="1071" w:hanging="357"/>
        <w:jc w:val="left"/>
        <w:outlineLvl w:val="2"/>
      </w:pPr>
      <w:r>
        <w:t>Normalisasi</w:t>
      </w:r>
    </w:p>
    <w:p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rsidR="00883BF5" w:rsidRDefault="00883BF5" w:rsidP="00A078FA">
      <w:pPr>
        <w:pStyle w:val="DaftarParagraf"/>
        <w:spacing w:after="0" w:line="480" w:lineRule="auto"/>
        <w:ind w:left="1435"/>
      </w:pPr>
      <w:r w:rsidRPr="00883BF5">
        <w:rPr>
          <w:noProof/>
          <w:color w:val="000000" w:themeColor="text1"/>
        </w:rPr>
        <mc:AlternateContent>
          <mc:Choice Requires="wpc">
            <w:drawing>
              <wp:inline distT="0" distB="0" distL="0" distR="0">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883BF5">
                              <w:pPr>
                                <w:spacing w:after="0"/>
                                <w:jc w:val="left"/>
                                <w:rPr>
                                  <w:noProof/>
                                  <w:color w:val="000000" w:themeColor="text1"/>
                                  <w:sz w:val="20"/>
                                </w:rPr>
                              </w:pPr>
                              <w:r w:rsidRPr="00863846">
                                <w:rPr>
                                  <w:noProof/>
                                  <w:color w:val="000000" w:themeColor="text1"/>
                                  <w:sz w:val="20"/>
                                </w:rPr>
                                <w:t>id_menu</w:t>
                              </w:r>
                            </w:p>
                            <w:p w:rsidR="003E5899" w:rsidRPr="00863846" w:rsidRDefault="003E5899" w:rsidP="00883BF5">
                              <w:pPr>
                                <w:spacing w:after="0"/>
                                <w:jc w:val="left"/>
                                <w:rPr>
                                  <w:noProof/>
                                  <w:color w:val="000000" w:themeColor="text1"/>
                                  <w:sz w:val="20"/>
                                </w:rPr>
                              </w:pPr>
                              <w:r w:rsidRPr="00863846">
                                <w:rPr>
                                  <w:noProof/>
                                  <w:color w:val="000000" w:themeColor="text1"/>
                                  <w:sz w:val="20"/>
                                </w:rPr>
                                <w:t>nama</w:t>
                              </w:r>
                            </w:p>
                            <w:p w:rsidR="003E5899" w:rsidRPr="00863846" w:rsidRDefault="003E5899" w:rsidP="00883BF5">
                              <w:pPr>
                                <w:spacing w:after="0"/>
                                <w:jc w:val="left"/>
                                <w:rPr>
                                  <w:noProof/>
                                  <w:color w:val="000000" w:themeColor="text1"/>
                                  <w:sz w:val="20"/>
                                </w:rPr>
                              </w:pPr>
                              <w:r w:rsidRPr="00863846">
                                <w:rPr>
                                  <w:noProof/>
                                  <w:color w:val="000000" w:themeColor="text1"/>
                                  <w:sz w:val="20"/>
                                </w:rPr>
                                <w:t>tipe</w:t>
                              </w:r>
                            </w:p>
                            <w:p w:rsidR="003E5899" w:rsidRPr="00863846" w:rsidRDefault="003E5899" w:rsidP="00883BF5">
                              <w:pPr>
                                <w:spacing w:after="0"/>
                                <w:jc w:val="left"/>
                                <w:rPr>
                                  <w:noProof/>
                                  <w:color w:val="000000" w:themeColor="text1"/>
                                  <w:sz w:val="20"/>
                                </w:rPr>
                              </w:pPr>
                              <w:r w:rsidRPr="00863846">
                                <w:rPr>
                                  <w:noProof/>
                                  <w:color w:val="000000" w:themeColor="text1"/>
                                  <w:sz w:val="20"/>
                                </w:rPr>
                                <w:t>harga_menu</w:t>
                              </w:r>
                            </w:p>
                            <w:p w:rsidR="003E5899" w:rsidRPr="00863846" w:rsidRDefault="003E5899" w:rsidP="00883BF5">
                              <w:pPr>
                                <w:spacing w:after="0"/>
                                <w:jc w:val="left"/>
                                <w:rPr>
                                  <w:noProof/>
                                  <w:color w:val="000000" w:themeColor="text1"/>
                                  <w:sz w:val="20"/>
                                </w:rPr>
                              </w:pPr>
                              <w:r w:rsidRPr="00863846">
                                <w:rPr>
                                  <w:noProof/>
                                  <w:color w:val="000000" w:themeColor="text1"/>
                                  <w:sz w:val="20"/>
                                </w:rPr>
                                <w:t>deskripsi</w:t>
                              </w:r>
                            </w:p>
                            <w:p w:rsidR="003E5899" w:rsidRPr="00863846" w:rsidRDefault="003E5899" w:rsidP="00883BF5">
                              <w:pPr>
                                <w:spacing w:after="0"/>
                                <w:jc w:val="left"/>
                                <w:rPr>
                                  <w:noProof/>
                                  <w:color w:val="000000" w:themeColor="text1"/>
                                  <w:sz w:val="20"/>
                                </w:rPr>
                              </w:pPr>
                              <w:r w:rsidRPr="00863846">
                                <w:rPr>
                                  <w:noProof/>
                                  <w:color w:val="000000" w:themeColor="text1"/>
                                  <w:sz w:val="20"/>
                                </w:rPr>
                                <w:t>jumlah</w:t>
                              </w:r>
                            </w:p>
                            <w:p w:rsidR="003E5899" w:rsidRPr="00863846" w:rsidRDefault="003E5899" w:rsidP="00883BF5">
                              <w:pPr>
                                <w:spacing w:after="0"/>
                                <w:jc w:val="left"/>
                                <w:rPr>
                                  <w:noProof/>
                                  <w:color w:val="000000" w:themeColor="text1"/>
                                  <w:sz w:val="20"/>
                                </w:rPr>
                              </w:pPr>
                              <w:r w:rsidRPr="00863846">
                                <w:rPr>
                                  <w:noProof/>
                                  <w:color w:val="000000" w:themeColor="text1"/>
                                  <w:sz w:val="20"/>
                                </w:rPr>
                                <w:t>level</w:t>
                              </w:r>
                            </w:p>
                            <w:p w:rsidR="003E5899" w:rsidRPr="00863846" w:rsidRDefault="003E5899" w:rsidP="00883BF5">
                              <w:pPr>
                                <w:spacing w:after="0"/>
                                <w:jc w:val="left"/>
                                <w:rPr>
                                  <w:noProof/>
                                  <w:color w:val="000000" w:themeColor="text1"/>
                                  <w:sz w:val="20"/>
                                </w:rPr>
                              </w:pPr>
                              <w:r w:rsidRPr="00863846">
                                <w:rPr>
                                  <w:noProof/>
                                  <w:color w:val="000000" w:themeColor="text1"/>
                                  <w:sz w:val="20"/>
                                </w:rPr>
                                <w:t>harga_level</w:t>
                              </w:r>
                            </w:p>
                            <w:p w:rsidR="003E5899" w:rsidRPr="00863846" w:rsidRDefault="003E5899" w:rsidP="00883BF5">
                              <w:pPr>
                                <w:spacing w:after="0"/>
                                <w:jc w:val="left"/>
                                <w:rPr>
                                  <w:noProof/>
                                  <w:color w:val="000000" w:themeColor="text1"/>
                                  <w:sz w:val="20"/>
                                </w:rPr>
                              </w:pPr>
                              <w:r w:rsidRPr="00863846">
                                <w:rPr>
                                  <w:noProof/>
                                  <w:color w:val="000000" w:themeColor="text1"/>
                                  <w:sz w:val="20"/>
                                </w:rPr>
                                <w:t>id_transaksi</w:t>
                              </w:r>
                            </w:p>
                            <w:p w:rsidR="003E5899" w:rsidRPr="00863846" w:rsidRDefault="003E5899" w:rsidP="00883BF5">
                              <w:pPr>
                                <w:spacing w:after="0"/>
                                <w:jc w:val="left"/>
                                <w:rPr>
                                  <w:noProof/>
                                  <w:color w:val="000000" w:themeColor="text1"/>
                                  <w:sz w:val="20"/>
                                </w:rPr>
                              </w:pPr>
                              <w:r w:rsidRPr="00863846">
                                <w:rPr>
                                  <w:noProof/>
                                  <w:color w:val="000000" w:themeColor="text1"/>
                                  <w:sz w:val="20"/>
                                </w:rPr>
                                <w:t>no_meja</w:t>
                              </w:r>
                            </w:p>
                            <w:p w:rsidR="003E5899" w:rsidRPr="00863846" w:rsidRDefault="003E5899"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rsidR="003E5899" w:rsidRPr="00863846" w:rsidRDefault="003E5899" w:rsidP="00883BF5">
                        <w:pPr>
                          <w:spacing w:after="0"/>
                          <w:jc w:val="left"/>
                          <w:rPr>
                            <w:noProof/>
                            <w:color w:val="000000" w:themeColor="text1"/>
                            <w:sz w:val="20"/>
                          </w:rPr>
                        </w:pPr>
                        <w:r w:rsidRPr="00863846">
                          <w:rPr>
                            <w:noProof/>
                            <w:color w:val="000000" w:themeColor="text1"/>
                            <w:sz w:val="20"/>
                          </w:rPr>
                          <w:t>id_menu</w:t>
                        </w:r>
                      </w:p>
                      <w:p w:rsidR="003E5899" w:rsidRPr="00863846" w:rsidRDefault="003E5899" w:rsidP="00883BF5">
                        <w:pPr>
                          <w:spacing w:after="0"/>
                          <w:jc w:val="left"/>
                          <w:rPr>
                            <w:noProof/>
                            <w:color w:val="000000" w:themeColor="text1"/>
                            <w:sz w:val="20"/>
                          </w:rPr>
                        </w:pPr>
                        <w:r w:rsidRPr="00863846">
                          <w:rPr>
                            <w:noProof/>
                            <w:color w:val="000000" w:themeColor="text1"/>
                            <w:sz w:val="20"/>
                          </w:rPr>
                          <w:t>nama</w:t>
                        </w:r>
                      </w:p>
                      <w:p w:rsidR="003E5899" w:rsidRPr="00863846" w:rsidRDefault="003E5899" w:rsidP="00883BF5">
                        <w:pPr>
                          <w:spacing w:after="0"/>
                          <w:jc w:val="left"/>
                          <w:rPr>
                            <w:noProof/>
                            <w:color w:val="000000" w:themeColor="text1"/>
                            <w:sz w:val="20"/>
                          </w:rPr>
                        </w:pPr>
                        <w:r w:rsidRPr="00863846">
                          <w:rPr>
                            <w:noProof/>
                            <w:color w:val="000000" w:themeColor="text1"/>
                            <w:sz w:val="20"/>
                          </w:rPr>
                          <w:t>tipe</w:t>
                        </w:r>
                      </w:p>
                      <w:p w:rsidR="003E5899" w:rsidRPr="00863846" w:rsidRDefault="003E5899" w:rsidP="00883BF5">
                        <w:pPr>
                          <w:spacing w:after="0"/>
                          <w:jc w:val="left"/>
                          <w:rPr>
                            <w:noProof/>
                            <w:color w:val="000000" w:themeColor="text1"/>
                            <w:sz w:val="20"/>
                          </w:rPr>
                        </w:pPr>
                        <w:r w:rsidRPr="00863846">
                          <w:rPr>
                            <w:noProof/>
                            <w:color w:val="000000" w:themeColor="text1"/>
                            <w:sz w:val="20"/>
                          </w:rPr>
                          <w:t>harga_menu</w:t>
                        </w:r>
                      </w:p>
                      <w:p w:rsidR="003E5899" w:rsidRPr="00863846" w:rsidRDefault="003E5899" w:rsidP="00883BF5">
                        <w:pPr>
                          <w:spacing w:after="0"/>
                          <w:jc w:val="left"/>
                          <w:rPr>
                            <w:noProof/>
                            <w:color w:val="000000" w:themeColor="text1"/>
                            <w:sz w:val="20"/>
                          </w:rPr>
                        </w:pPr>
                        <w:r w:rsidRPr="00863846">
                          <w:rPr>
                            <w:noProof/>
                            <w:color w:val="000000" w:themeColor="text1"/>
                            <w:sz w:val="20"/>
                          </w:rPr>
                          <w:t>deskripsi</w:t>
                        </w:r>
                      </w:p>
                      <w:p w:rsidR="003E5899" w:rsidRPr="00863846" w:rsidRDefault="003E5899" w:rsidP="00883BF5">
                        <w:pPr>
                          <w:spacing w:after="0"/>
                          <w:jc w:val="left"/>
                          <w:rPr>
                            <w:noProof/>
                            <w:color w:val="000000" w:themeColor="text1"/>
                            <w:sz w:val="20"/>
                          </w:rPr>
                        </w:pPr>
                        <w:r w:rsidRPr="00863846">
                          <w:rPr>
                            <w:noProof/>
                            <w:color w:val="000000" w:themeColor="text1"/>
                            <w:sz w:val="20"/>
                          </w:rPr>
                          <w:t>jumlah</w:t>
                        </w:r>
                      </w:p>
                      <w:p w:rsidR="003E5899" w:rsidRPr="00863846" w:rsidRDefault="003E5899" w:rsidP="00883BF5">
                        <w:pPr>
                          <w:spacing w:after="0"/>
                          <w:jc w:val="left"/>
                          <w:rPr>
                            <w:noProof/>
                            <w:color w:val="000000" w:themeColor="text1"/>
                            <w:sz w:val="20"/>
                          </w:rPr>
                        </w:pPr>
                        <w:r w:rsidRPr="00863846">
                          <w:rPr>
                            <w:noProof/>
                            <w:color w:val="000000" w:themeColor="text1"/>
                            <w:sz w:val="20"/>
                          </w:rPr>
                          <w:t>level</w:t>
                        </w:r>
                      </w:p>
                      <w:p w:rsidR="003E5899" w:rsidRPr="00863846" w:rsidRDefault="003E5899" w:rsidP="00883BF5">
                        <w:pPr>
                          <w:spacing w:after="0"/>
                          <w:jc w:val="left"/>
                          <w:rPr>
                            <w:noProof/>
                            <w:color w:val="000000" w:themeColor="text1"/>
                            <w:sz w:val="20"/>
                          </w:rPr>
                        </w:pPr>
                        <w:r w:rsidRPr="00863846">
                          <w:rPr>
                            <w:noProof/>
                            <w:color w:val="000000" w:themeColor="text1"/>
                            <w:sz w:val="20"/>
                          </w:rPr>
                          <w:t>harga_level</w:t>
                        </w:r>
                      </w:p>
                      <w:p w:rsidR="003E5899" w:rsidRPr="00863846" w:rsidRDefault="003E5899" w:rsidP="00883BF5">
                        <w:pPr>
                          <w:spacing w:after="0"/>
                          <w:jc w:val="left"/>
                          <w:rPr>
                            <w:noProof/>
                            <w:color w:val="000000" w:themeColor="text1"/>
                            <w:sz w:val="20"/>
                          </w:rPr>
                        </w:pPr>
                        <w:r w:rsidRPr="00863846">
                          <w:rPr>
                            <w:noProof/>
                            <w:color w:val="000000" w:themeColor="text1"/>
                            <w:sz w:val="20"/>
                          </w:rPr>
                          <w:t>id_transaksi</w:t>
                        </w:r>
                      </w:p>
                      <w:p w:rsidR="003E5899" w:rsidRPr="00863846" w:rsidRDefault="003E5899" w:rsidP="00883BF5">
                        <w:pPr>
                          <w:spacing w:after="0"/>
                          <w:jc w:val="left"/>
                          <w:rPr>
                            <w:noProof/>
                            <w:color w:val="000000" w:themeColor="text1"/>
                            <w:sz w:val="20"/>
                          </w:rPr>
                        </w:pPr>
                        <w:r w:rsidRPr="00863846">
                          <w:rPr>
                            <w:noProof/>
                            <w:color w:val="000000" w:themeColor="text1"/>
                            <w:sz w:val="20"/>
                          </w:rPr>
                          <w:t>no_meja</w:t>
                        </w:r>
                      </w:p>
                      <w:p w:rsidR="003E5899" w:rsidRPr="00863846" w:rsidRDefault="003E5899"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rsidR="00A078FA" w:rsidRPr="00A078FA" w:rsidRDefault="00A078FA" w:rsidP="00A078FA">
      <w:pPr>
        <w:spacing w:after="0" w:line="480" w:lineRule="auto"/>
        <w:ind w:left="709"/>
        <w:jc w:val="center"/>
        <w:rPr>
          <w:sz w:val="20"/>
        </w:rPr>
      </w:pPr>
      <w:r w:rsidRPr="00891C07">
        <w:rPr>
          <w:sz w:val="20"/>
        </w:rPr>
        <w:t>Gambar 4</w:t>
      </w:r>
      <w:r>
        <w:rPr>
          <w:sz w:val="20"/>
        </w:rPr>
        <w:t>.1</w:t>
      </w:r>
      <w:r w:rsidR="00AE1310">
        <w:rPr>
          <w:sz w:val="20"/>
        </w:rPr>
        <w:t>5</w:t>
      </w:r>
      <w:r w:rsidRPr="00891C07">
        <w:rPr>
          <w:sz w:val="20"/>
        </w:rPr>
        <w:t xml:space="preserve"> Gambar </w:t>
      </w:r>
      <w:r>
        <w:rPr>
          <w:sz w:val="20"/>
        </w:rPr>
        <w:t>Bentuk Tidak Normal</w:t>
      </w:r>
    </w:p>
    <w:p w:rsidR="00883BF5" w:rsidRDefault="00883BF5" w:rsidP="00C3491A">
      <w:pPr>
        <w:pStyle w:val="DaftarParagraf"/>
        <w:keepNext/>
        <w:numPr>
          <w:ilvl w:val="0"/>
          <w:numId w:val="53"/>
        </w:numPr>
        <w:spacing w:after="0" w:line="480" w:lineRule="auto"/>
        <w:ind w:left="1429" w:hanging="357"/>
        <w:jc w:val="left"/>
        <w:outlineLvl w:val="3"/>
      </w:pPr>
      <w:r>
        <w:t>Normalisasi pertama (</w:t>
      </w:r>
      <w:r w:rsidRPr="00883BF5">
        <w:rPr>
          <w:i/>
          <w:lang w:val="en-US"/>
        </w:rPr>
        <w:t>First Normal Form</w:t>
      </w:r>
      <w:r>
        <w:t>)</w:t>
      </w:r>
    </w:p>
    <w:p w:rsidR="00A078FA" w:rsidRDefault="00A078FA" w:rsidP="00DC048D">
      <w:pPr>
        <w:pStyle w:val="DaftarParagraf"/>
        <w:spacing w:after="0" w:line="480" w:lineRule="auto"/>
        <w:ind w:left="1435"/>
        <w:jc w:val="left"/>
      </w:pPr>
      <w:r>
        <w:rPr>
          <w:noProof/>
        </w:rPr>
        <mc:AlternateContent>
          <mc:Choice Requires="wpc">
            <w:drawing>
              <wp:inline distT="0" distB="0" distL="0" distR="0">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A078FA">
                              <w:pPr>
                                <w:spacing w:after="0"/>
                                <w:jc w:val="left"/>
                                <w:rPr>
                                  <w:noProof/>
                                  <w:color w:val="000000" w:themeColor="text1"/>
                                  <w:sz w:val="20"/>
                                </w:rPr>
                              </w:pPr>
                              <w:r w:rsidRPr="00863846">
                                <w:rPr>
                                  <w:noProof/>
                                  <w:color w:val="000000" w:themeColor="text1"/>
                                  <w:sz w:val="20"/>
                                </w:rPr>
                                <w:t>id_menu *</w:t>
                              </w:r>
                            </w:p>
                            <w:p w:rsidR="003E5899" w:rsidRPr="00863846" w:rsidRDefault="003E5899" w:rsidP="00A078FA">
                              <w:pPr>
                                <w:spacing w:after="0"/>
                                <w:jc w:val="left"/>
                                <w:rPr>
                                  <w:noProof/>
                                  <w:color w:val="000000" w:themeColor="text1"/>
                                  <w:sz w:val="20"/>
                                </w:rPr>
                              </w:pPr>
                              <w:r w:rsidRPr="00863846">
                                <w:rPr>
                                  <w:noProof/>
                                  <w:color w:val="000000" w:themeColor="text1"/>
                                  <w:sz w:val="20"/>
                                </w:rPr>
                                <w:t>nama</w:t>
                              </w:r>
                            </w:p>
                            <w:p w:rsidR="003E5899" w:rsidRPr="00863846" w:rsidRDefault="003E5899" w:rsidP="00A078FA">
                              <w:pPr>
                                <w:spacing w:after="0"/>
                                <w:jc w:val="left"/>
                                <w:rPr>
                                  <w:noProof/>
                                  <w:color w:val="000000" w:themeColor="text1"/>
                                  <w:sz w:val="20"/>
                                </w:rPr>
                              </w:pPr>
                              <w:r w:rsidRPr="00863846">
                                <w:rPr>
                                  <w:noProof/>
                                  <w:color w:val="000000" w:themeColor="text1"/>
                                  <w:sz w:val="20"/>
                                </w:rPr>
                                <w:t>tipe</w:t>
                              </w:r>
                            </w:p>
                            <w:p w:rsidR="003E5899" w:rsidRPr="00863846" w:rsidRDefault="003E5899" w:rsidP="00A078FA">
                              <w:pPr>
                                <w:spacing w:after="0"/>
                                <w:jc w:val="left"/>
                                <w:rPr>
                                  <w:noProof/>
                                  <w:color w:val="000000" w:themeColor="text1"/>
                                  <w:sz w:val="20"/>
                                </w:rPr>
                              </w:pPr>
                              <w:r w:rsidRPr="00863846">
                                <w:rPr>
                                  <w:noProof/>
                                  <w:color w:val="000000" w:themeColor="text1"/>
                                  <w:sz w:val="20"/>
                                </w:rPr>
                                <w:t>harga_menu</w:t>
                              </w:r>
                            </w:p>
                            <w:p w:rsidR="003E5899" w:rsidRPr="00863846" w:rsidRDefault="003E5899" w:rsidP="00A078FA">
                              <w:pPr>
                                <w:spacing w:after="0"/>
                                <w:jc w:val="left"/>
                                <w:rPr>
                                  <w:noProof/>
                                  <w:color w:val="000000" w:themeColor="text1"/>
                                  <w:sz w:val="20"/>
                                </w:rPr>
                              </w:pPr>
                              <w:r w:rsidRPr="00863846">
                                <w:rPr>
                                  <w:noProof/>
                                  <w:color w:val="000000" w:themeColor="text1"/>
                                  <w:sz w:val="20"/>
                                </w:rPr>
                                <w:t>deskripsi</w:t>
                              </w:r>
                            </w:p>
                            <w:p w:rsidR="003E5899" w:rsidRPr="00A078FA" w:rsidRDefault="003E5899"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F7604D">
                              <w:pPr>
                                <w:spacing w:after="0"/>
                                <w:rPr>
                                  <w:sz w:val="20"/>
                                  <w:szCs w:val="24"/>
                                </w:rPr>
                              </w:pPr>
                              <w:r w:rsidRPr="00863846">
                                <w:rPr>
                                  <w:noProof/>
                                  <w:color w:val="000000" w:themeColor="text1"/>
                                  <w:sz w:val="20"/>
                                </w:rPr>
                                <w:t>id_transaksi *</w:t>
                              </w:r>
                            </w:p>
                            <w:p w:rsidR="003E5899" w:rsidRPr="00863846" w:rsidRDefault="003E5899" w:rsidP="00F7604D">
                              <w:pPr>
                                <w:spacing w:after="0"/>
                                <w:jc w:val="left"/>
                                <w:rPr>
                                  <w:noProof/>
                                  <w:color w:val="000000" w:themeColor="text1"/>
                                  <w:sz w:val="20"/>
                                </w:rPr>
                              </w:pPr>
                              <w:r w:rsidRPr="00863846">
                                <w:rPr>
                                  <w:noProof/>
                                  <w:color w:val="000000" w:themeColor="text1"/>
                                  <w:sz w:val="20"/>
                                </w:rPr>
                                <w:t>no_meja</w:t>
                              </w:r>
                            </w:p>
                            <w:p w:rsidR="003E5899" w:rsidRPr="00863846" w:rsidRDefault="003E5899" w:rsidP="00F7604D">
                              <w:pPr>
                                <w:spacing w:after="0"/>
                                <w:jc w:val="left"/>
                                <w:rPr>
                                  <w:noProof/>
                                  <w:color w:val="000000" w:themeColor="text1"/>
                                  <w:sz w:val="20"/>
                                </w:rPr>
                              </w:pPr>
                              <w:r w:rsidRPr="00863846">
                                <w:rPr>
                                  <w:noProof/>
                                  <w:color w:val="000000" w:themeColor="text1"/>
                                  <w:sz w:val="20"/>
                                </w:rPr>
                                <w:t>tanggal</w:t>
                              </w:r>
                            </w:p>
                            <w:p w:rsidR="003E5899" w:rsidRPr="00863846" w:rsidRDefault="003E5899" w:rsidP="00F7604D">
                              <w:pPr>
                                <w:spacing w:after="0"/>
                                <w:jc w:val="left"/>
                                <w:rPr>
                                  <w:noProof/>
                                  <w:color w:val="000000" w:themeColor="text1"/>
                                  <w:sz w:val="20"/>
                                </w:rPr>
                              </w:pPr>
                              <w:r w:rsidRPr="00863846">
                                <w:rPr>
                                  <w:noProof/>
                                  <w:color w:val="000000" w:themeColor="text1"/>
                                  <w:sz w:val="20"/>
                                </w:rPr>
                                <w:t>id_menu</w:t>
                              </w:r>
                            </w:p>
                            <w:p w:rsidR="003E5899" w:rsidRPr="00863846" w:rsidRDefault="003E5899" w:rsidP="00F7604D">
                              <w:pPr>
                                <w:spacing w:after="0"/>
                                <w:jc w:val="left"/>
                                <w:rPr>
                                  <w:noProof/>
                                  <w:color w:val="000000" w:themeColor="text1"/>
                                  <w:sz w:val="20"/>
                                </w:rPr>
                              </w:pPr>
                              <w:r w:rsidRPr="00863846">
                                <w:rPr>
                                  <w:noProof/>
                                  <w:color w:val="000000" w:themeColor="text1"/>
                                  <w:sz w:val="20"/>
                                </w:rPr>
                                <w:t>jumlah</w:t>
                              </w:r>
                            </w:p>
                            <w:p w:rsidR="003E5899" w:rsidRPr="00863846" w:rsidRDefault="003E5899" w:rsidP="00F7604D">
                              <w:pPr>
                                <w:spacing w:after="0"/>
                                <w:jc w:val="left"/>
                                <w:rPr>
                                  <w:noProof/>
                                  <w:color w:val="000000" w:themeColor="text1"/>
                                  <w:sz w:val="20"/>
                                </w:rPr>
                              </w:pPr>
                              <w:r w:rsidRPr="00863846">
                                <w:rPr>
                                  <w:noProof/>
                                  <w:color w:val="000000" w:themeColor="text1"/>
                                  <w:sz w:val="20"/>
                                </w:rPr>
                                <w:t>level</w:t>
                              </w:r>
                            </w:p>
                            <w:p w:rsidR="003E5899" w:rsidRPr="00863846" w:rsidRDefault="003E5899" w:rsidP="00F7604D">
                              <w:pPr>
                                <w:spacing w:after="0"/>
                                <w:jc w:val="left"/>
                                <w:rPr>
                                  <w:noProof/>
                                  <w:color w:val="000000" w:themeColor="text1"/>
                                  <w:sz w:val="20"/>
                                </w:rPr>
                              </w:pPr>
                              <w:r w:rsidRPr="00863846">
                                <w:rPr>
                                  <w:noProof/>
                                  <w:color w:val="000000" w:themeColor="text1"/>
                                  <w:sz w:val="20"/>
                                </w:rPr>
                                <w:t>harga_level</w:t>
                              </w:r>
                            </w:p>
                            <w:p w:rsidR="003E5899" w:rsidRPr="00BB1F45" w:rsidRDefault="003E5899" w:rsidP="00F7604D">
                              <w:pPr>
                                <w:spacing w:after="0"/>
                                <w:jc w:val="left"/>
                                <w:rPr>
                                  <w:noProof/>
                                  <w:color w:val="000000" w:themeColor="text1"/>
                                </w:rPr>
                              </w:pPr>
                            </w:p>
                            <w:p w:rsidR="003E5899" w:rsidRDefault="003E5899"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rsidR="003E5899" w:rsidRPr="00863846" w:rsidRDefault="003E5899" w:rsidP="00A078FA">
                        <w:pPr>
                          <w:spacing w:after="0"/>
                          <w:jc w:val="left"/>
                          <w:rPr>
                            <w:noProof/>
                            <w:color w:val="000000" w:themeColor="text1"/>
                            <w:sz w:val="20"/>
                          </w:rPr>
                        </w:pPr>
                        <w:r w:rsidRPr="00863846">
                          <w:rPr>
                            <w:noProof/>
                            <w:color w:val="000000" w:themeColor="text1"/>
                            <w:sz w:val="20"/>
                          </w:rPr>
                          <w:t>id_menu *</w:t>
                        </w:r>
                      </w:p>
                      <w:p w:rsidR="003E5899" w:rsidRPr="00863846" w:rsidRDefault="003E5899" w:rsidP="00A078FA">
                        <w:pPr>
                          <w:spacing w:after="0"/>
                          <w:jc w:val="left"/>
                          <w:rPr>
                            <w:noProof/>
                            <w:color w:val="000000" w:themeColor="text1"/>
                            <w:sz w:val="20"/>
                          </w:rPr>
                        </w:pPr>
                        <w:r w:rsidRPr="00863846">
                          <w:rPr>
                            <w:noProof/>
                            <w:color w:val="000000" w:themeColor="text1"/>
                            <w:sz w:val="20"/>
                          </w:rPr>
                          <w:t>nama</w:t>
                        </w:r>
                      </w:p>
                      <w:p w:rsidR="003E5899" w:rsidRPr="00863846" w:rsidRDefault="003E5899" w:rsidP="00A078FA">
                        <w:pPr>
                          <w:spacing w:after="0"/>
                          <w:jc w:val="left"/>
                          <w:rPr>
                            <w:noProof/>
                            <w:color w:val="000000" w:themeColor="text1"/>
                            <w:sz w:val="20"/>
                          </w:rPr>
                        </w:pPr>
                        <w:r w:rsidRPr="00863846">
                          <w:rPr>
                            <w:noProof/>
                            <w:color w:val="000000" w:themeColor="text1"/>
                            <w:sz w:val="20"/>
                          </w:rPr>
                          <w:t>tipe</w:t>
                        </w:r>
                      </w:p>
                      <w:p w:rsidR="003E5899" w:rsidRPr="00863846" w:rsidRDefault="003E5899" w:rsidP="00A078FA">
                        <w:pPr>
                          <w:spacing w:after="0"/>
                          <w:jc w:val="left"/>
                          <w:rPr>
                            <w:noProof/>
                            <w:color w:val="000000" w:themeColor="text1"/>
                            <w:sz w:val="20"/>
                          </w:rPr>
                        </w:pPr>
                        <w:r w:rsidRPr="00863846">
                          <w:rPr>
                            <w:noProof/>
                            <w:color w:val="000000" w:themeColor="text1"/>
                            <w:sz w:val="20"/>
                          </w:rPr>
                          <w:t>harga_menu</w:t>
                        </w:r>
                      </w:p>
                      <w:p w:rsidR="003E5899" w:rsidRPr="00863846" w:rsidRDefault="003E5899" w:rsidP="00A078FA">
                        <w:pPr>
                          <w:spacing w:after="0"/>
                          <w:jc w:val="left"/>
                          <w:rPr>
                            <w:noProof/>
                            <w:color w:val="000000" w:themeColor="text1"/>
                            <w:sz w:val="20"/>
                          </w:rPr>
                        </w:pPr>
                        <w:r w:rsidRPr="00863846">
                          <w:rPr>
                            <w:noProof/>
                            <w:color w:val="000000" w:themeColor="text1"/>
                            <w:sz w:val="20"/>
                          </w:rPr>
                          <w:t>deskripsi</w:t>
                        </w:r>
                      </w:p>
                      <w:p w:rsidR="003E5899" w:rsidRPr="00A078FA" w:rsidRDefault="003E5899"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rsidR="003E5899" w:rsidRPr="00863846" w:rsidRDefault="003E5899"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rsidR="003E5899" w:rsidRPr="00863846" w:rsidRDefault="003E5899" w:rsidP="00F7604D">
                        <w:pPr>
                          <w:spacing w:after="0"/>
                          <w:rPr>
                            <w:sz w:val="20"/>
                            <w:szCs w:val="24"/>
                          </w:rPr>
                        </w:pPr>
                        <w:r w:rsidRPr="00863846">
                          <w:rPr>
                            <w:noProof/>
                            <w:color w:val="000000" w:themeColor="text1"/>
                            <w:sz w:val="20"/>
                          </w:rPr>
                          <w:t>id_transaksi *</w:t>
                        </w:r>
                      </w:p>
                      <w:p w:rsidR="003E5899" w:rsidRPr="00863846" w:rsidRDefault="003E5899" w:rsidP="00F7604D">
                        <w:pPr>
                          <w:spacing w:after="0"/>
                          <w:jc w:val="left"/>
                          <w:rPr>
                            <w:noProof/>
                            <w:color w:val="000000" w:themeColor="text1"/>
                            <w:sz w:val="20"/>
                          </w:rPr>
                        </w:pPr>
                        <w:r w:rsidRPr="00863846">
                          <w:rPr>
                            <w:noProof/>
                            <w:color w:val="000000" w:themeColor="text1"/>
                            <w:sz w:val="20"/>
                          </w:rPr>
                          <w:t>no_meja</w:t>
                        </w:r>
                      </w:p>
                      <w:p w:rsidR="003E5899" w:rsidRPr="00863846" w:rsidRDefault="003E5899" w:rsidP="00F7604D">
                        <w:pPr>
                          <w:spacing w:after="0"/>
                          <w:jc w:val="left"/>
                          <w:rPr>
                            <w:noProof/>
                            <w:color w:val="000000" w:themeColor="text1"/>
                            <w:sz w:val="20"/>
                          </w:rPr>
                        </w:pPr>
                        <w:r w:rsidRPr="00863846">
                          <w:rPr>
                            <w:noProof/>
                            <w:color w:val="000000" w:themeColor="text1"/>
                            <w:sz w:val="20"/>
                          </w:rPr>
                          <w:t>tanggal</w:t>
                        </w:r>
                      </w:p>
                      <w:p w:rsidR="003E5899" w:rsidRPr="00863846" w:rsidRDefault="003E5899" w:rsidP="00F7604D">
                        <w:pPr>
                          <w:spacing w:after="0"/>
                          <w:jc w:val="left"/>
                          <w:rPr>
                            <w:noProof/>
                            <w:color w:val="000000" w:themeColor="text1"/>
                            <w:sz w:val="20"/>
                          </w:rPr>
                        </w:pPr>
                        <w:r w:rsidRPr="00863846">
                          <w:rPr>
                            <w:noProof/>
                            <w:color w:val="000000" w:themeColor="text1"/>
                            <w:sz w:val="20"/>
                          </w:rPr>
                          <w:t>id_menu</w:t>
                        </w:r>
                      </w:p>
                      <w:p w:rsidR="003E5899" w:rsidRPr="00863846" w:rsidRDefault="003E5899" w:rsidP="00F7604D">
                        <w:pPr>
                          <w:spacing w:after="0"/>
                          <w:jc w:val="left"/>
                          <w:rPr>
                            <w:noProof/>
                            <w:color w:val="000000" w:themeColor="text1"/>
                            <w:sz w:val="20"/>
                          </w:rPr>
                        </w:pPr>
                        <w:r w:rsidRPr="00863846">
                          <w:rPr>
                            <w:noProof/>
                            <w:color w:val="000000" w:themeColor="text1"/>
                            <w:sz w:val="20"/>
                          </w:rPr>
                          <w:t>jumlah</w:t>
                        </w:r>
                      </w:p>
                      <w:p w:rsidR="003E5899" w:rsidRPr="00863846" w:rsidRDefault="003E5899" w:rsidP="00F7604D">
                        <w:pPr>
                          <w:spacing w:after="0"/>
                          <w:jc w:val="left"/>
                          <w:rPr>
                            <w:noProof/>
                            <w:color w:val="000000" w:themeColor="text1"/>
                            <w:sz w:val="20"/>
                          </w:rPr>
                        </w:pPr>
                        <w:r w:rsidRPr="00863846">
                          <w:rPr>
                            <w:noProof/>
                            <w:color w:val="000000" w:themeColor="text1"/>
                            <w:sz w:val="20"/>
                          </w:rPr>
                          <w:t>level</w:t>
                        </w:r>
                      </w:p>
                      <w:p w:rsidR="003E5899" w:rsidRPr="00863846" w:rsidRDefault="003E5899" w:rsidP="00F7604D">
                        <w:pPr>
                          <w:spacing w:after="0"/>
                          <w:jc w:val="left"/>
                          <w:rPr>
                            <w:noProof/>
                            <w:color w:val="000000" w:themeColor="text1"/>
                            <w:sz w:val="20"/>
                          </w:rPr>
                        </w:pPr>
                        <w:r w:rsidRPr="00863846">
                          <w:rPr>
                            <w:noProof/>
                            <w:color w:val="000000" w:themeColor="text1"/>
                            <w:sz w:val="20"/>
                          </w:rPr>
                          <w:t>harga_level</w:t>
                        </w:r>
                      </w:p>
                      <w:p w:rsidR="003E5899" w:rsidRPr="00BB1F45" w:rsidRDefault="003E5899" w:rsidP="00F7604D">
                        <w:pPr>
                          <w:spacing w:after="0"/>
                          <w:jc w:val="left"/>
                          <w:rPr>
                            <w:noProof/>
                            <w:color w:val="000000" w:themeColor="text1"/>
                          </w:rPr>
                        </w:pPr>
                      </w:p>
                      <w:p w:rsidR="003E5899" w:rsidRDefault="003E5899"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rsidR="003E5899" w:rsidRPr="00863846" w:rsidRDefault="003E5899"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rsidR="00DC048D" w:rsidRDefault="00DC048D" w:rsidP="00DC048D">
      <w:pPr>
        <w:pStyle w:val="DaftarParagraf"/>
        <w:spacing w:after="0" w:line="480" w:lineRule="auto"/>
        <w:ind w:left="1435"/>
        <w:jc w:val="center"/>
      </w:pPr>
      <w:r w:rsidRPr="00891C07">
        <w:rPr>
          <w:sz w:val="20"/>
        </w:rPr>
        <w:t>Gambar 4</w:t>
      </w:r>
      <w:r>
        <w:rPr>
          <w:sz w:val="20"/>
        </w:rPr>
        <w:t>.1</w:t>
      </w:r>
      <w:r w:rsidR="00AE1310">
        <w:rPr>
          <w:sz w:val="20"/>
        </w:rPr>
        <w:t>6</w:t>
      </w:r>
      <w:r w:rsidRPr="00891C07">
        <w:rPr>
          <w:sz w:val="20"/>
        </w:rPr>
        <w:t xml:space="preserve"> Gambar </w:t>
      </w:r>
      <w:r w:rsidR="00F265D4">
        <w:rPr>
          <w:sz w:val="20"/>
        </w:rPr>
        <w:t>Normalisasi Pertama</w:t>
      </w:r>
    </w:p>
    <w:p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rsidR="00863846" w:rsidRDefault="007F1255" w:rsidP="00863846">
      <w:pPr>
        <w:pStyle w:val="DaftarParagraf"/>
        <w:spacing w:after="0" w:line="480" w:lineRule="auto"/>
        <w:ind w:left="1435"/>
        <w:jc w:val="left"/>
      </w:pPr>
      <w:r>
        <w:rPr>
          <w:noProof/>
        </w:rPr>
        <mc:AlternateContent>
          <mc:Choice Requires="wpc">
            <w:drawing>
              <wp:inline distT="0" distB="0" distL="0" distR="0" wp14:anchorId="3C2E6A2F" wp14:editId="5BAC5561">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9F1264">
                              <w:pPr>
                                <w:keepNext/>
                                <w:spacing w:after="0"/>
                                <w:jc w:val="left"/>
                                <w:rPr>
                                  <w:noProof/>
                                  <w:color w:val="000000" w:themeColor="text1"/>
                                  <w:sz w:val="20"/>
                                </w:rPr>
                              </w:pPr>
                              <w:r w:rsidRPr="00863846">
                                <w:rPr>
                                  <w:noProof/>
                                  <w:color w:val="000000" w:themeColor="text1"/>
                                  <w:sz w:val="20"/>
                                </w:rPr>
                                <w:t>id_menu *</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nama</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tipe</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harga_menu</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deskripsi</w:t>
                              </w:r>
                            </w:p>
                            <w:p w:rsidR="003E5899" w:rsidRPr="00A078FA" w:rsidRDefault="003E5899"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9F1264">
                              <w:pPr>
                                <w:keepNext/>
                                <w:spacing w:after="0"/>
                                <w:rPr>
                                  <w:sz w:val="20"/>
                                  <w:szCs w:val="24"/>
                                </w:rPr>
                              </w:pPr>
                              <w:r w:rsidRPr="00863846">
                                <w:rPr>
                                  <w:noProof/>
                                  <w:color w:val="000000" w:themeColor="text1"/>
                                  <w:sz w:val="20"/>
                                </w:rPr>
                                <w:t>id_transaksi *</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no_meja</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tanggal</w:t>
                              </w:r>
                            </w:p>
                            <w:p w:rsidR="003E5899" w:rsidRPr="00BB1F45" w:rsidRDefault="003E5899" w:rsidP="009F1264">
                              <w:pPr>
                                <w:keepNext/>
                                <w:spacing w:after="0"/>
                                <w:jc w:val="left"/>
                                <w:rPr>
                                  <w:noProof/>
                                  <w:color w:val="000000" w:themeColor="text1"/>
                                </w:rPr>
                              </w:pPr>
                            </w:p>
                            <w:p w:rsidR="003E5899" w:rsidRDefault="003E5899"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9F1264">
                              <w:pPr>
                                <w:keepNext/>
                                <w:spacing w:after="0"/>
                                <w:rPr>
                                  <w:noProof/>
                                  <w:color w:val="000000"/>
                                </w:rPr>
                              </w:pPr>
                              <w:r>
                                <w:rPr>
                                  <w:noProof/>
                                  <w:color w:val="000000"/>
                                  <w:sz w:val="20"/>
                                  <w:szCs w:val="20"/>
                                </w:rPr>
                                <w:t>id_pesanan</w:t>
                              </w:r>
                              <w:r>
                                <w:rPr>
                                  <w:noProof/>
                                  <w:color w:val="000000"/>
                                </w:rPr>
                                <w:t>*</w:t>
                              </w:r>
                            </w:p>
                            <w:p w:rsidR="003E5899" w:rsidRDefault="003E5899" w:rsidP="009F1264">
                              <w:pPr>
                                <w:keepNext/>
                                <w:spacing w:after="0"/>
                                <w:rPr>
                                  <w:noProof/>
                                </w:rPr>
                              </w:pPr>
                              <w:r w:rsidRPr="00863846">
                                <w:rPr>
                                  <w:noProof/>
                                  <w:color w:val="000000" w:themeColor="text1"/>
                                  <w:sz w:val="20"/>
                                </w:rPr>
                                <w:t>id_transaksi</w:t>
                              </w:r>
                            </w:p>
                            <w:p w:rsidR="003E5899" w:rsidRDefault="003E5899" w:rsidP="009F1264">
                              <w:pPr>
                                <w:keepNext/>
                                <w:spacing w:after="0"/>
                                <w:rPr>
                                  <w:noProof/>
                                  <w:color w:val="000000" w:themeColor="text1"/>
                                  <w:sz w:val="20"/>
                                </w:rPr>
                              </w:pPr>
                              <w:r w:rsidRPr="00863846">
                                <w:rPr>
                                  <w:noProof/>
                                  <w:color w:val="000000" w:themeColor="text1"/>
                                  <w:sz w:val="20"/>
                                </w:rPr>
                                <w:t>id_menu</w:t>
                              </w:r>
                            </w:p>
                            <w:p w:rsidR="003E5899" w:rsidRPr="00863846" w:rsidRDefault="003E5899" w:rsidP="009F1264">
                              <w:pPr>
                                <w:keepNext/>
                                <w:spacing w:after="0"/>
                                <w:rPr>
                                  <w:noProof/>
                                  <w:color w:val="000000" w:themeColor="text1"/>
                                  <w:sz w:val="20"/>
                                </w:rPr>
                              </w:pPr>
                              <w:r w:rsidRPr="00863846">
                                <w:rPr>
                                  <w:noProof/>
                                  <w:color w:val="000000" w:themeColor="text1"/>
                                  <w:sz w:val="20"/>
                                </w:rPr>
                                <w:t>jumlah</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level</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harga_level</w:t>
                              </w:r>
                            </w:p>
                            <w:p w:rsidR="003E5899" w:rsidRDefault="003E5899"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C2E6A2F"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rsidR="003E5899" w:rsidRPr="00863846" w:rsidRDefault="003E5899" w:rsidP="009F1264">
                        <w:pPr>
                          <w:keepNext/>
                          <w:spacing w:after="0"/>
                          <w:jc w:val="left"/>
                          <w:rPr>
                            <w:noProof/>
                            <w:color w:val="000000" w:themeColor="text1"/>
                            <w:sz w:val="20"/>
                          </w:rPr>
                        </w:pPr>
                        <w:r w:rsidRPr="00863846">
                          <w:rPr>
                            <w:noProof/>
                            <w:color w:val="000000" w:themeColor="text1"/>
                            <w:sz w:val="20"/>
                          </w:rPr>
                          <w:t>id_menu *</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nama</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tipe</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harga_menu</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deskripsi</w:t>
                        </w:r>
                      </w:p>
                      <w:p w:rsidR="003E5899" w:rsidRPr="00A078FA" w:rsidRDefault="003E5899"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rsidR="003E5899" w:rsidRPr="00863846" w:rsidRDefault="003E5899"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rsidR="003E5899" w:rsidRPr="00863846" w:rsidRDefault="003E5899" w:rsidP="009F1264">
                        <w:pPr>
                          <w:keepNext/>
                          <w:spacing w:after="0"/>
                          <w:rPr>
                            <w:sz w:val="20"/>
                            <w:szCs w:val="24"/>
                          </w:rPr>
                        </w:pPr>
                        <w:r w:rsidRPr="00863846">
                          <w:rPr>
                            <w:noProof/>
                            <w:color w:val="000000" w:themeColor="text1"/>
                            <w:sz w:val="20"/>
                          </w:rPr>
                          <w:t>id_transaksi *</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no_meja</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tanggal</w:t>
                        </w:r>
                      </w:p>
                      <w:p w:rsidR="003E5899" w:rsidRPr="00BB1F45" w:rsidRDefault="003E5899" w:rsidP="009F1264">
                        <w:pPr>
                          <w:keepNext/>
                          <w:spacing w:after="0"/>
                          <w:jc w:val="left"/>
                          <w:rPr>
                            <w:noProof/>
                            <w:color w:val="000000" w:themeColor="text1"/>
                          </w:rPr>
                        </w:pPr>
                      </w:p>
                      <w:p w:rsidR="003E5899" w:rsidRDefault="003E5899"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rsidR="003E5899" w:rsidRPr="00863846" w:rsidRDefault="003E5899"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rsidR="003E5899" w:rsidRDefault="003E5899" w:rsidP="009F1264">
                        <w:pPr>
                          <w:keepNext/>
                          <w:spacing w:after="0"/>
                          <w:rPr>
                            <w:noProof/>
                            <w:color w:val="000000"/>
                          </w:rPr>
                        </w:pPr>
                        <w:r>
                          <w:rPr>
                            <w:noProof/>
                            <w:color w:val="000000"/>
                            <w:sz w:val="20"/>
                            <w:szCs w:val="20"/>
                          </w:rPr>
                          <w:t>id_pesanan</w:t>
                        </w:r>
                        <w:r>
                          <w:rPr>
                            <w:noProof/>
                            <w:color w:val="000000"/>
                          </w:rPr>
                          <w:t>*</w:t>
                        </w:r>
                      </w:p>
                      <w:p w:rsidR="003E5899" w:rsidRDefault="003E5899" w:rsidP="009F1264">
                        <w:pPr>
                          <w:keepNext/>
                          <w:spacing w:after="0"/>
                          <w:rPr>
                            <w:noProof/>
                          </w:rPr>
                        </w:pPr>
                        <w:r w:rsidRPr="00863846">
                          <w:rPr>
                            <w:noProof/>
                            <w:color w:val="000000" w:themeColor="text1"/>
                            <w:sz w:val="20"/>
                          </w:rPr>
                          <w:t>id_transaksi</w:t>
                        </w:r>
                      </w:p>
                      <w:p w:rsidR="003E5899" w:rsidRDefault="003E5899" w:rsidP="009F1264">
                        <w:pPr>
                          <w:keepNext/>
                          <w:spacing w:after="0"/>
                          <w:rPr>
                            <w:noProof/>
                            <w:color w:val="000000" w:themeColor="text1"/>
                            <w:sz w:val="20"/>
                          </w:rPr>
                        </w:pPr>
                        <w:r w:rsidRPr="00863846">
                          <w:rPr>
                            <w:noProof/>
                            <w:color w:val="000000" w:themeColor="text1"/>
                            <w:sz w:val="20"/>
                          </w:rPr>
                          <w:t>id_menu</w:t>
                        </w:r>
                      </w:p>
                      <w:p w:rsidR="003E5899" w:rsidRPr="00863846" w:rsidRDefault="003E5899" w:rsidP="009F1264">
                        <w:pPr>
                          <w:keepNext/>
                          <w:spacing w:after="0"/>
                          <w:rPr>
                            <w:noProof/>
                            <w:color w:val="000000" w:themeColor="text1"/>
                            <w:sz w:val="20"/>
                          </w:rPr>
                        </w:pPr>
                        <w:r w:rsidRPr="00863846">
                          <w:rPr>
                            <w:noProof/>
                            <w:color w:val="000000" w:themeColor="text1"/>
                            <w:sz w:val="20"/>
                          </w:rPr>
                          <w:t>jumlah</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level</w:t>
                        </w:r>
                      </w:p>
                      <w:p w:rsidR="003E5899" w:rsidRPr="00863846" w:rsidRDefault="003E5899" w:rsidP="009F1264">
                        <w:pPr>
                          <w:keepNext/>
                          <w:spacing w:after="0"/>
                          <w:jc w:val="left"/>
                          <w:rPr>
                            <w:noProof/>
                            <w:color w:val="000000" w:themeColor="text1"/>
                            <w:sz w:val="20"/>
                          </w:rPr>
                        </w:pPr>
                        <w:r w:rsidRPr="00863846">
                          <w:rPr>
                            <w:noProof/>
                            <w:color w:val="000000" w:themeColor="text1"/>
                            <w:sz w:val="20"/>
                          </w:rPr>
                          <w:t>harga_level</w:t>
                        </w:r>
                      </w:p>
                      <w:p w:rsidR="003E5899" w:rsidRDefault="003E5899"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rsidR="003E5899" w:rsidRDefault="003E5899"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rsidR="0044079F" w:rsidRDefault="0044079F" w:rsidP="0044079F">
      <w:pPr>
        <w:pStyle w:val="DaftarParagraf"/>
        <w:spacing w:after="0" w:line="480" w:lineRule="auto"/>
        <w:ind w:left="1435"/>
        <w:jc w:val="center"/>
        <w:rPr>
          <w:sz w:val="20"/>
        </w:rPr>
      </w:pPr>
      <w:r w:rsidRPr="00891C07">
        <w:rPr>
          <w:sz w:val="20"/>
        </w:rPr>
        <w:t>Gambar 4</w:t>
      </w:r>
      <w:r>
        <w:rPr>
          <w:sz w:val="20"/>
        </w:rPr>
        <w:t>.1</w:t>
      </w:r>
      <w:r w:rsidR="00AE1310">
        <w:rPr>
          <w:sz w:val="20"/>
        </w:rPr>
        <w:t>7</w:t>
      </w:r>
      <w:r w:rsidRPr="00891C07">
        <w:rPr>
          <w:sz w:val="20"/>
        </w:rPr>
        <w:t xml:space="preserve"> Gambar </w:t>
      </w:r>
      <w:r>
        <w:rPr>
          <w:sz w:val="20"/>
        </w:rPr>
        <w:t>Normalisasi Kedua</w:t>
      </w:r>
    </w:p>
    <w:p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rsidR="004266A6" w:rsidRDefault="004266A6" w:rsidP="004266A6">
      <w:pPr>
        <w:pStyle w:val="DaftarParagraf"/>
        <w:spacing w:after="0" w:line="480" w:lineRule="auto"/>
        <w:ind w:left="1435"/>
        <w:jc w:val="left"/>
      </w:pPr>
      <w:r>
        <w:rPr>
          <w:noProof/>
        </w:rPr>
        <mc:AlternateContent>
          <mc:Choice Requires="wpc">
            <w:drawing>
              <wp:inline distT="0" distB="0" distL="0" distR="0" wp14:anchorId="315379E3" wp14:editId="6A77C25E">
                <wp:extent cx="5039995" cy="1939661"/>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4266A6">
                              <w:pPr>
                                <w:spacing w:after="0"/>
                                <w:jc w:val="left"/>
                                <w:rPr>
                                  <w:noProof/>
                                  <w:color w:val="000000" w:themeColor="text1"/>
                                  <w:sz w:val="20"/>
                                </w:rPr>
                              </w:pPr>
                              <w:r w:rsidRPr="00863846">
                                <w:rPr>
                                  <w:noProof/>
                                  <w:color w:val="000000" w:themeColor="text1"/>
                                  <w:sz w:val="20"/>
                                </w:rPr>
                                <w:t>id_menu*</w:t>
                              </w:r>
                            </w:p>
                            <w:p w:rsidR="003E5899" w:rsidRPr="00863846" w:rsidRDefault="003E5899" w:rsidP="004266A6">
                              <w:pPr>
                                <w:spacing w:after="0"/>
                                <w:jc w:val="left"/>
                                <w:rPr>
                                  <w:noProof/>
                                  <w:color w:val="000000" w:themeColor="text1"/>
                                  <w:sz w:val="20"/>
                                </w:rPr>
                              </w:pPr>
                              <w:r w:rsidRPr="00863846">
                                <w:rPr>
                                  <w:noProof/>
                                  <w:color w:val="000000" w:themeColor="text1"/>
                                  <w:sz w:val="20"/>
                                </w:rPr>
                                <w:t>nama</w:t>
                              </w:r>
                            </w:p>
                            <w:p w:rsidR="003E5899" w:rsidRPr="00863846" w:rsidRDefault="003E5899" w:rsidP="004266A6">
                              <w:pPr>
                                <w:spacing w:after="0"/>
                                <w:jc w:val="left"/>
                                <w:rPr>
                                  <w:noProof/>
                                  <w:color w:val="000000" w:themeColor="text1"/>
                                  <w:sz w:val="20"/>
                                </w:rPr>
                              </w:pPr>
                              <w:r w:rsidRPr="00863846">
                                <w:rPr>
                                  <w:noProof/>
                                  <w:color w:val="000000" w:themeColor="text1"/>
                                  <w:sz w:val="20"/>
                                </w:rPr>
                                <w:t>tipe</w:t>
                              </w:r>
                            </w:p>
                            <w:p w:rsidR="003E5899" w:rsidRPr="00863846" w:rsidRDefault="003E5899" w:rsidP="004266A6">
                              <w:pPr>
                                <w:spacing w:after="0"/>
                                <w:jc w:val="left"/>
                                <w:rPr>
                                  <w:noProof/>
                                  <w:color w:val="000000" w:themeColor="text1"/>
                                  <w:sz w:val="20"/>
                                </w:rPr>
                              </w:pPr>
                              <w:r w:rsidRPr="00863846">
                                <w:rPr>
                                  <w:noProof/>
                                  <w:color w:val="000000" w:themeColor="text1"/>
                                  <w:sz w:val="20"/>
                                </w:rPr>
                                <w:t>harga_menu</w:t>
                              </w:r>
                            </w:p>
                            <w:p w:rsidR="003E5899" w:rsidRPr="00863846" w:rsidRDefault="003E5899" w:rsidP="004266A6">
                              <w:pPr>
                                <w:spacing w:after="0"/>
                                <w:jc w:val="left"/>
                                <w:rPr>
                                  <w:noProof/>
                                  <w:color w:val="000000" w:themeColor="text1"/>
                                  <w:sz w:val="20"/>
                                </w:rPr>
                              </w:pPr>
                              <w:r w:rsidRPr="00863846">
                                <w:rPr>
                                  <w:noProof/>
                                  <w:color w:val="000000" w:themeColor="text1"/>
                                  <w:sz w:val="20"/>
                                </w:rPr>
                                <w:t>deskripsi</w:t>
                              </w:r>
                            </w:p>
                            <w:p w:rsidR="003E5899" w:rsidRPr="00A078FA" w:rsidRDefault="003E5899"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4266A6">
                              <w:pPr>
                                <w:spacing w:after="0"/>
                                <w:rPr>
                                  <w:sz w:val="20"/>
                                  <w:szCs w:val="24"/>
                                </w:rPr>
                              </w:pPr>
                              <w:r w:rsidRPr="00863846">
                                <w:rPr>
                                  <w:noProof/>
                                  <w:color w:val="000000" w:themeColor="text1"/>
                                  <w:sz w:val="20"/>
                                </w:rPr>
                                <w:t>id_transaksi *</w:t>
                              </w:r>
                            </w:p>
                            <w:p w:rsidR="003E5899" w:rsidRPr="00863846" w:rsidRDefault="003E5899" w:rsidP="004266A6">
                              <w:pPr>
                                <w:spacing w:after="0"/>
                                <w:jc w:val="left"/>
                                <w:rPr>
                                  <w:noProof/>
                                  <w:color w:val="000000" w:themeColor="text1"/>
                                  <w:sz w:val="20"/>
                                </w:rPr>
                              </w:pPr>
                              <w:r w:rsidRPr="00863846">
                                <w:rPr>
                                  <w:noProof/>
                                  <w:color w:val="000000" w:themeColor="text1"/>
                                  <w:sz w:val="20"/>
                                </w:rPr>
                                <w:t>no_meja</w:t>
                              </w:r>
                            </w:p>
                            <w:p w:rsidR="003E5899" w:rsidRPr="00863846" w:rsidRDefault="003E5899" w:rsidP="009D466E">
                              <w:pPr>
                                <w:spacing w:after="0"/>
                                <w:jc w:val="left"/>
                                <w:rPr>
                                  <w:noProof/>
                                  <w:color w:val="000000" w:themeColor="text1"/>
                                  <w:sz w:val="20"/>
                                </w:rPr>
                              </w:pPr>
                              <w:r w:rsidRPr="00863846">
                                <w:rPr>
                                  <w:noProof/>
                                  <w:color w:val="000000" w:themeColor="text1"/>
                                  <w:sz w:val="20"/>
                                </w:rPr>
                                <w:t>tanggal</w:t>
                              </w:r>
                            </w:p>
                            <w:p w:rsidR="003E5899" w:rsidRPr="00BB1F45" w:rsidRDefault="003E5899" w:rsidP="004266A6">
                              <w:pPr>
                                <w:spacing w:after="0"/>
                                <w:jc w:val="left"/>
                                <w:rPr>
                                  <w:noProof/>
                                  <w:color w:val="000000" w:themeColor="text1"/>
                                </w:rPr>
                              </w:pPr>
                            </w:p>
                            <w:p w:rsidR="003E5899" w:rsidRDefault="003E5899"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863846" w:rsidRDefault="003E5899"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9F3D84" w:rsidRDefault="003E5899" w:rsidP="004266A6">
                              <w:pPr>
                                <w:spacing w:after="0"/>
                                <w:rPr>
                                  <w:noProof/>
                                  <w:color w:val="000000"/>
                                  <w:sz w:val="20"/>
                                  <w:szCs w:val="20"/>
                                </w:rPr>
                              </w:pPr>
                              <w:r w:rsidRPr="009F3D84">
                                <w:rPr>
                                  <w:noProof/>
                                  <w:color w:val="000000"/>
                                  <w:sz w:val="20"/>
                                  <w:szCs w:val="20"/>
                                </w:rPr>
                                <w:t>id_pesanan*</w:t>
                              </w:r>
                            </w:p>
                            <w:p w:rsidR="003E5899" w:rsidRDefault="003E5899" w:rsidP="004266A6">
                              <w:pPr>
                                <w:spacing w:after="0"/>
                                <w:rPr>
                                  <w:noProof/>
                                </w:rPr>
                              </w:pPr>
                              <w:r w:rsidRPr="00863846">
                                <w:rPr>
                                  <w:noProof/>
                                  <w:color w:val="000000" w:themeColor="text1"/>
                                  <w:sz w:val="20"/>
                                </w:rPr>
                                <w:t>id_transaksi</w:t>
                              </w:r>
                            </w:p>
                            <w:p w:rsidR="003E5899" w:rsidRDefault="003E5899" w:rsidP="004266A6">
                              <w:pPr>
                                <w:spacing w:after="0"/>
                                <w:rPr>
                                  <w:noProof/>
                                  <w:color w:val="000000" w:themeColor="text1"/>
                                  <w:sz w:val="20"/>
                                </w:rPr>
                              </w:pPr>
                              <w:r w:rsidRPr="00863846">
                                <w:rPr>
                                  <w:noProof/>
                                  <w:color w:val="000000" w:themeColor="text1"/>
                                  <w:sz w:val="20"/>
                                </w:rPr>
                                <w:t>id_menu</w:t>
                              </w:r>
                            </w:p>
                            <w:p w:rsidR="003E5899" w:rsidRPr="00863846" w:rsidRDefault="003E5899" w:rsidP="004266A6">
                              <w:pPr>
                                <w:spacing w:after="0"/>
                                <w:rPr>
                                  <w:noProof/>
                                  <w:color w:val="000000" w:themeColor="text1"/>
                                  <w:sz w:val="20"/>
                                </w:rPr>
                              </w:pPr>
                              <w:r w:rsidRPr="00863846">
                                <w:rPr>
                                  <w:noProof/>
                                  <w:color w:val="000000" w:themeColor="text1"/>
                                  <w:sz w:val="20"/>
                                </w:rPr>
                                <w:t>jumlah</w:t>
                              </w:r>
                            </w:p>
                            <w:p w:rsidR="003E5899" w:rsidRPr="00863846" w:rsidRDefault="003E5899" w:rsidP="005B6A98">
                              <w:pPr>
                                <w:spacing w:after="0"/>
                                <w:jc w:val="left"/>
                                <w:rPr>
                                  <w:noProof/>
                                  <w:color w:val="000000" w:themeColor="text1"/>
                                  <w:sz w:val="20"/>
                                </w:rPr>
                              </w:pPr>
                              <w:r w:rsidRPr="00863846">
                                <w:rPr>
                                  <w:noProof/>
                                  <w:color w:val="000000" w:themeColor="text1"/>
                                  <w:sz w:val="20"/>
                                </w:rPr>
                                <w:t>level</w:t>
                              </w:r>
                            </w:p>
                            <w:p w:rsidR="003E5899" w:rsidRDefault="003E5899"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388960"/>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Pr="005B6A98" w:rsidRDefault="003E5899"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3E5899" w:rsidRPr="005B6A98" w:rsidRDefault="003E5899" w:rsidP="005B6A98">
                              <w:pPr>
                                <w:spacing w:after="0"/>
                                <w:rPr>
                                  <w:noProof/>
                                </w:rPr>
                              </w:pPr>
                              <w:r w:rsidRPr="005B6A98">
                                <w:rPr>
                                  <w:noProof/>
                                  <w:color w:val="000000"/>
                                  <w:sz w:val="20"/>
                                  <w:szCs w:val="20"/>
                                </w:rPr>
                                <w:t>harga_level</w:t>
                              </w:r>
                            </w:p>
                            <w:p w:rsidR="003E5899" w:rsidRDefault="003E5899" w:rsidP="005B6A98">
                              <w:r>
                                <w:rPr>
                                  <w:color w:val="000000"/>
                                </w:rPr>
                                <w:t> </w:t>
                              </w:r>
                            </w:p>
                            <w:p w:rsidR="003E5899" w:rsidRDefault="003E5899" w:rsidP="005B6A98">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04969"/>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E5899" w:rsidRDefault="003E5899"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5379E3" id="Kanvas 116" o:spid="_x0000_s1121" editas="canvas" style="width:396.85pt;height:152.75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rsidR="003E5899" w:rsidRPr="00863846" w:rsidRDefault="003E5899" w:rsidP="004266A6">
                        <w:pPr>
                          <w:spacing w:after="0"/>
                          <w:jc w:val="left"/>
                          <w:rPr>
                            <w:noProof/>
                            <w:color w:val="000000" w:themeColor="text1"/>
                            <w:sz w:val="20"/>
                          </w:rPr>
                        </w:pPr>
                        <w:r w:rsidRPr="00863846">
                          <w:rPr>
                            <w:noProof/>
                            <w:color w:val="000000" w:themeColor="text1"/>
                            <w:sz w:val="20"/>
                          </w:rPr>
                          <w:t>id_menu*</w:t>
                        </w:r>
                      </w:p>
                      <w:p w:rsidR="003E5899" w:rsidRPr="00863846" w:rsidRDefault="003E5899" w:rsidP="004266A6">
                        <w:pPr>
                          <w:spacing w:after="0"/>
                          <w:jc w:val="left"/>
                          <w:rPr>
                            <w:noProof/>
                            <w:color w:val="000000" w:themeColor="text1"/>
                            <w:sz w:val="20"/>
                          </w:rPr>
                        </w:pPr>
                        <w:r w:rsidRPr="00863846">
                          <w:rPr>
                            <w:noProof/>
                            <w:color w:val="000000" w:themeColor="text1"/>
                            <w:sz w:val="20"/>
                          </w:rPr>
                          <w:t>nama</w:t>
                        </w:r>
                      </w:p>
                      <w:p w:rsidR="003E5899" w:rsidRPr="00863846" w:rsidRDefault="003E5899" w:rsidP="004266A6">
                        <w:pPr>
                          <w:spacing w:after="0"/>
                          <w:jc w:val="left"/>
                          <w:rPr>
                            <w:noProof/>
                            <w:color w:val="000000" w:themeColor="text1"/>
                            <w:sz w:val="20"/>
                          </w:rPr>
                        </w:pPr>
                        <w:r w:rsidRPr="00863846">
                          <w:rPr>
                            <w:noProof/>
                            <w:color w:val="000000" w:themeColor="text1"/>
                            <w:sz w:val="20"/>
                          </w:rPr>
                          <w:t>tipe</w:t>
                        </w:r>
                      </w:p>
                      <w:p w:rsidR="003E5899" w:rsidRPr="00863846" w:rsidRDefault="003E5899" w:rsidP="004266A6">
                        <w:pPr>
                          <w:spacing w:after="0"/>
                          <w:jc w:val="left"/>
                          <w:rPr>
                            <w:noProof/>
                            <w:color w:val="000000" w:themeColor="text1"/>
                            <w:sz w:val="20"/>
                          </w:rPr>
                        </w:pPr>
                        <w:r w:rsidRPr="00863846">
                          <w:rPr>
                            <w:noProof/>
                            <w:color w:val="000000" w:themeColor="text1"/>
                            <w:sz w:val="20"/>
                          </w:rPr>
                          <w:t>harga_menu</w:t>
                        </w:r>
                      </w:p>
                      <w:p w:rsidR="003E5899" w:rsidRPr="00863846" w:rsidRDefault="003E5899" w:rsidP="004266A6">
                        <w:pPr>
                          <w:spacing w:after="0"/>
                          <w:jc w:val="left"/>
                          <w:rPr>
                            <w:noProof/>
                            <w:color w:val="000000" w:themeColor="text1"/>
                            <w:sz w:val="20"/>
                          </w:rPr>
                        </w:pPr>
                        <w:r w:rsidRPr="00863846">
                          <w:rPr>
                            <w:noProof/>
                            <w:color w:val="000000" w:themeColor="text1"/>
                            <w:sz w:val="20"/>
                          </w:rPr>
                          <w:t>deskripsi</w:t>
                        </w:r>
                      </w:p>
                      <w:p w:rsidR="003E5899" w:rsidRPr="00A078FA" w:rsidRDefault="003E5899"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rsidR="003E5899" w:rsidRPr="00863846" w:rsidRDefault="003E5899"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rsidR="003E5899" w:rsidRPr="00863846" w:rsidRDefault="003E5899" w:rsidP="004266A6">
                        <w:pPr>
                          <w:spacing w:after="0"/>
                          <w:rPr>
                            <w:sz w:val="20"/>
                            <w:szCs w:val="24"/>
                          </w:rPr>
                        </w:pPr>
                        <w:r w:rsidRPr="00863846">
                          <w:rPr>
                            <w:noProof/>
                            <w:color w:val="000000" w:themeColor="text1"/>
                            <w:sz w:val="20"/>
                          </w:rPr>
                          <w:t>id_transaksi *</w:t>
                        </w:r>
                      </w:p>
                      <w:p w:rsidR="003E5899" w:rsidRPr="00863846" w:rsidRDefault="003E5899" w:rsidP="004266A6">
                        <w:pPr>
                          <w:spacing w:after="0"/>
                          <w:jc w:val="left"/>
                          <w:rPr>
                            <w:noProof/>
                            <w:color w:val="000000" w:themeColor="text1"/>
                            <w:sz w:val="20"/>
                          </w:rPr>
                        </w:pPr>
                        <w:r w:rsidRPr="00863846">
                          <w:rPr>
                            <w:noProof/>
                            <w:color w:val="000000" w:themeColor="text1"/>
                            <w:sz w:val="20"/>
                          </w:rPr>
                          <w:t>no_meja</w:t>
                        </w:r>
                      </w:p>
                      <w:p w:rsidR="003E5899" w:rsidRPr="00863846" w:rsidRDefault="003E5899" w:rsidP="009D466E">
                        <w:pPr>
                          <w:spacing w:after="0"/>
                          <w:jc w:val="left"/>
                          <w:rPr>
                            <w:noProof/>
                            <w:color w:val="000000" w:themeColor="text1"/>
                            <w:sz w:val="20"/>
                          </w:rPr>
                        </w:pPr>
                        <w:r w:rsidRPr="00863846">
                          <w:rPr>
                            <w:noProof/>
                            <w:color w:val="000000" w:themeColor="text1"/>
                            <w:sz w:val="20"/>
                          </w:rPr>
                          <w:t>tanggal</w:t>
                        </w:r>
                      </w:p>
                      <w:p w:rsidR="003E5899" w:rsidRPr="00BB1F45" w:rsidRDefault="003E5899" w:rsidP="004266A6">
                        <w:pPr>
                          <w:spacing w:after="0"/>
                          <w:jc w:val="left"/>
                          <w:rPr>
                            <w:noProof/>
                            <w:color w:val="000000" w:themeColor="text1"/>
                          </w:rPr>
                        </w:pPr>
                      </w:p>
                      <w:p w:rsidR="003E5899" w:rsidRDefault="003E5899"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rsidR="003E5899" w:rsidRPr="00863846" w:rsidRDefault="003E5899"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rsidR="003E5899" w:rsidRPr="009F3D84" w:rsidRDefault="003E5899" w:rsidP="004266A6">
                        <w:pPr>
                          <w:spacing w:after="0"/>
                          <w:rPr>
                            <w:noProof/>
                            <w:color w:val="000000"/>
                            <w:sz w:val="20"/>
                            <w:szCs w:val="20"/>
                          </w:rPr>
                        </w:pPr>
                        <w:r w:rsidRPr="009F3D84">
                          <w:rPr>
                            <w:noProof/>
                            <w:color w:val="000000"/>
                            <w:sz w:val="20"/>
                            <w:szCs w:val="20"/>
                          </w:rPr>
                          <w:t>id_pesanan*</w:t>
                        </w:r>
                      </w:p>
                      <w:p w:rsidR="003E5899" w:rsidRDefault="003E5899" w:rsidP="004266A6">
                        <w:pPr>
                          <w:spacing w:after="0"/>
                          <w:rPr>
                            <w:noProof/>
                          </w:rPr>
                        </w:pPr>
                        <w:r w:rsidRPr="00863846">
                          <w:rPr>
                            <w:noProof/>
                            <w:color w:val="000000" w:themeColor="text1"/>
                            <w:sz w:val="20"/>
                          </w:rPr>
                          <w:t>id_transaksi</w:t>
                        </w:r>
                      </w:p>
                      <w:p w:rsidR="003E5899" w:rsidRDefault="003E5899" w:rsidP="004266A6">
                        <w:pPr>
                          <w:spacing w:after="0"/>
                          <w:rPr>
                            <w:noProof/>
                            <w:color w:val="000000" w:themeColor="text1"/>
                            <w:sz w:val="20"/>
                          </w:rPr>
                        </w:pPr>
                        <w:r w:rsidRPr="00863846">
                          <w:rPr>
                            <w:noProof/>
                            <w:color w:val="000000" w:themeColor="text1"/>
                            <w:sz w:val="20"/>
                          </w:rPr>
                          <w:t>id_menu</w:t>
                        </w:r>
                      </w:p>
                      <w:p w:rsidR="003E5899" w:rsidRPr="00863846" w:rsidRDefault="003E5899" w:rsidP="004266A6">
                        <w:pPr>
                          <w:spacing w:after="0"/>
                          <w:rPr>
                            <w:noProof/>
                            <w:color w:val="000000" w:themeColor="text1"/>
                            <w:sz w:val="20"/>
                          </w:rPr>
                        </w:pPr>
                        <w:r w:rsidRPr="00863846">
                          <w:rPr>
                            <w:noProof/>
                            <w:color w:val="000000" w:themeColor="text1"/>
                            <w:sz w:val="20"/>
                          </w:rPr>
                          <w:t>jumlah</w:t>
                        </w:r>
                      </w:p>
                      <w:p w:rsidR="003E5899" w:rsidRPr="00863846" w:rsidRDefault="003E5899" w:rsidP="005B6A98">
                        <w:pPr>
                          <w:spacing w:after="0"/>
                          <w:jc w:val="left"/>
                          <w:rPr>
                            <w:noProof/>
                            <w:color w:val="000000" w:themeColor="text1"/>
                            <w:sz w:val="20"/>
                          </w:rPr>
                        </w:pPr>
                        <w:r w:rsidRPr="00863846">
                          <w:rPr>
                            <w:noProof/>
                            <w:color w:val="000000" w:themeColor="text1"/>
                            <w:sz w:val="20"/>
                          </w:rPr>
                          <w:t>level</w:t>
                        </w:r>
                      </w:p>
                      <w:p w:rsidR="003E5899" w:rsidRDefault="003E5899"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rsidR="003E5899" w:rsidRDefault="003E5899"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3889;width:9621;height:5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rsidR="003E5899" w:rsidRPr="005B6A98" w:rsidRDefault="003E5899"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3E5899" w:rsidRPr="005B6A98" w:rsidRDefault="003E5899" w:rsidP="005B6A98">
                        <w:pPr>
                          <w:spacing w:after="0"/>
                          <w:rPr>
                            <w:noProof/>
                          </w:rPr>
                        </w:pPr>
                        <w:r w:rsidRPr="005B6A98">
                          <w:rPr>
                            <w:noProof/>
                            <w:color w:val="000000"/>
                            <w:sz w:val="20"/>
                            <w:szCs w:val="20"/>
                          </w:rPr>
                          <w:t>harga_level</w:t>
                        </w:r>
                      </w:p>
                      <w:p w:rsidR="003E5899" w:rsidRDefault="003E5899" w:rsidP="005B6A98">
                        <w:r>
                          <w:rPr>
                            <w:color w:val="000000"/>
                          </w:rPr>
                          <w:t> </w:t>
                        </w:r>
                      </w:p>
                      <w:p w:rsidR="003E5899" w:rsidRDefault="003E5899" w:rsidP="005B6A98">
                        <w:r>
                          <w:t> </w:t>
                        </w:r>
                      </w:p>
                    </w:txbxContent>
                  </v:textbox>
                </v:rect>
                <v:rect id="Persegi Panjang 119" o:spid="_x0000_s1132" style="position:absolute;left:34089;top:11049;width:962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rsidR="003E5899" w:rsidRDefault="003E5899"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rsidR="004266A6" w:rsidRDefault="004266A6" w:rsidP="004266A6">
      <w:pPr>
        <w:pStyle w:val="DaftarParagraf"/>
        <w:spacing w:after="0" w:line="480" w:lineRule="auto"/>
        <w:ind w:left="1435"/>
        <w:jc w:val="center"/>
      </w:pPr>
      <w:r w:rsidRPr="00891C07">
        <w:rPr>
          <w:sz w:val="20"/>
        </w:rPr>
        <w:t>Gambar 4</w:t>
      </w:r>
      <w:r>
        <w:rPr>
          <w:sz w:val="20"/>
        </w:rPr>
        <w:t>.1</w:t>
      </w:r>
      <w:r w:rsidR="00AE1310">
        <w:rPr>
          <w:sz w:val="20"/>
        </w:rPr>
        <w:t>8</w:t>
      </w:r>
      <w:r w:rsidRPr="00891C07">
        <w:rPr>
          <w:sz w:val="20"/>
        </w:rPr>
        <w:t xml:space="preserve"> Gambar </w:t>
      </w:r>
      <w:r>
        <w:rPr>
          <w:sz w:val="20"/>
        </w:rPr>
        <w:t>Normalisasi Ketiga</w:t>
      </w:r>
    </w:p>
    <w:p w:rsidR="00883BF5" w:rsidRDefault="00883BF5" w:rsidP="00C3491A">
      <w:pPr>
        <w:pStyle w:val="DaftarParagraf"/>
        <w:keepNext/>
        <w:numPr>
          <w:ilvl w:val="0"/>
          <w:numId w:val="52"/>
        </w:numPr>
        <w:spacing w:after="0" w:line="480" w:lineRule="auto"/>
        <w:ind w:left="1071" w:hanging="357"/>
        <w:jc w:val="left"/>
        <w:outlineLvl w:val="2"/>
      </w:pPr>
      <w:r>
        <w:t>ERD (</w:t>
      </w:r>
      <w:r w:rsidRPr="00883BF5">
        <w:rPr>
          <w:i/>
          <w:lang w:val="en-US"/>
        </w:rPr>
        <w:t>Entity Relationship</w:t>
      </w:r>
      <w:r>
        <w:rPr>
          <w:i/>
        </w:rPr>
        <w:t xml:space="preserve"> Diagram</w:t>
      </w:r>
      <w:r>
        <w:t>)</w:t>
      </w:r>
    </w:p>
    <w:p w:rsidR="00786B67" w:rsidRDefault="001C0B79" w:rsidP="00786B67">
      <w:pPr>
        <w:pStyle w:val="DaftarParagraf"/>
        <w:spacing w:after="0" w:line="480" w:lineRule="auto"/>
        <w:ind w:left="1072"/>
      </w:pPr>
      <w:r>
        <w:object w:dxaOrig="11221" w:dyaOrig="6931">
          <v:shape id="_x0000_i1080" type="#_x0000_t75" style="width:396.75pt;height:245.25pt" o:ole="">
            <v:imagedata r:id="rId33" o:title=""/>
          </v:shape>
          <o:OLEObject Type="Embed" ProgID="Visio.Drawing.15" ShapeID="_x0000_i1080" DrawAspect="Content" ObjectID="_1619107936" r:id="rId34"/>
        </w:object>
      </w:r>
      <w:bookmarkStart w:id="0" w:name="_GoBack"/>
      <w:bookmarkEnd w:id="0"/>
    </w:p>
    <w:p w:rsidR="00DC160E" w:rsidRDefault="00DC160E" w:rsidP="00DC160E">
      <w:pPr>
        <w:pStyle w:val="DaftarParagraf"/>
        <w:spacing w:after="0" w:line="480" w:lineRule="auto"/>
        <w:ind w:left="1072"/>
        <w:jc w:val="center"/>
      </w:pPr>
      <w:r w:rsidRPr="00891C07">
        <w:rPr>
          <w:sz w:val="20"/>
        </w:rPr>
        <w:t>Gambar 4</w:t>
      </w:r>
      <w:r>
        <w:rPr>
          <w:sz w:val="20"/>
        </w:rPr>
        <w:t>.1</w:t>
      </w:r>
      <w:r w:rsidR="00AE1310">
        <w:rPr>
          <w:sz w:val="20"/>
        </w:rPr>
        <w:t>9</w:t>
      </w:r>
      <w:r w:rsidRPr="00891C07">
        <w:rPr>
          <w:sz w:val="20"/>
        </w:rPr>
        <w:t xml:space="preserve"> </w:t>
      </w:r>
      <w:r>
        <w:rPr>
          <w:sz w:val="20"/>
        </w:rPr>
        <w:t>Diagram ERD</w:t>
      </w:r>
    </w:p>
    <w:p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rsidTr="00370F1A">
        <w:tc>
          <w:tcPr>
            <w:tcW w:w="396" w:type="dxa"/>
          </w:tcPr>
          <w:p w:rsidR="00071DFD" w:rsidRDefault="00071DFD" w:rsidP="00071DFD">
            <w:pPr>
              <w:pStyle w:val="DaftarParagraf"/>
              <w:spacing w:after="0" w:line="480" w:lineRule="auto"/>
              <w:ind w:left="0"/>
            </w:pPr>
            <w:r>
              <w:t>a.</w:t>
            </w:r>
          </w:p>
        </w:tc>
        <w:tc>
          <w:tcPr>
            <w:tcW w:w="3131" w:type="dxa"/>
          </w:tcPr>
          <w:p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r>
              <w:t>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Media</w:t>
            </w:r>
          </w:p>
        </w:tc>
        <w:tc>
          <w:tcPr>
            <w:tcW w:w="283" w:type="dxa"/>
          </w:tcPr>
          <w:p w:rsidR="00071DFD" w:rsidRDefault="00071DFD" w:rsidP="00071DFD">
            <w:pPr>
              <w:pStyle w:val="DaftarParagraf"/>
              <w:spacing w:after="0" w:line="480" w:lineRule="auto"/>
              <w:ind w:left="0"/>
            </w:pPr>
            <w:r>
              <w:t>:</w:t>
            </w:r>
          </w:p>
        </w:tc>
        <w:tc>
          <w:tcPr>
            <w:tcW w:w="3045" w:type="dxa"/>
          </w:tcPr>
          <w:p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975220" w:rsidP="00071DFD">
            <w:pPr>
              <w:pStyle w:val="DaftarParagraf"/>
              <w:spacing w:after="0" w:line="480" w:lineRule="auto"/>
              <w:ind w:left="0"/>
              <w:rPr>
                <w:noProof/>
              </w:rPr>
            </w:pPr>
            <w:r>
              <w:rPr>
                <w:noProof/>
              </w:rPr>
              <w:t>id_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173194" w:rsidP="00071DFD">
            <w:pPr>
              <w:pStyle w:val="DaftarParagraf"/>
              <w:spacing w:after="0" w:line="480" w:lineRule="auto"/>
              <w:ind w:left="0"/>
            </w:pPr>
            <w:r>
              <w:t>552</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40406A" w:rsidP="00071DFD">
            <w:pPr>
              <w:pStyle w:val="DaftarParagraf"/>
              <w:spacing w:after="0" w:line="480" w:lineRule="auto"/>
              <w:ind w:left="0"/>
            </w:pPr>
            <w:r>
              <w:t>552 x 25 (menu) = 13800</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Struktur</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 xml:space="preserve">Tabel 4.1 Spesifikasi </w:t>
            </w:r>
            <w:r w:rsidRPr="00C04AD1">
              <w:rPr>
                <w:i/>
                <w:sz w:val="20"/>
                <w:lang w:val="en-US"/>
              </w:rPr>
              <w:t>File</w:t>
            </w:r>
            <w:r>
              <w:rPr>
                <w:i/>
                <w:sz w:val="20"/>
              </w:rPr>
              <w:t xml:space="preserve"> </w:t>
            </w:r>
            <w:r>
              <w:rPr>
                <w:sz w:val="20"/>
              </w:rPr>
              <w:t>Menu</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Default="009F6AC1" w:rsidP="009F6AC1">
                  <w:pPr>
                    <w:pStyle w:val="DaftarParagraf"/>
                    <w:keepNext/>
                    <w:spacing w:after="0" w:line="480" w:lineRule="auto"/>
                    <w:ind w:left="0"/>
                    <w:jc w:val="center"/>
                    <w:rPr>
                      <w:sz w:val="20"/>
                    </w:rPr>
                  </w:pPr>
                  <w:r>
                    <w:rPr>
                      <w:sz w:val="20"/>
                    </w:rPr>
                    <w:t>Nam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Nam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ipe</w:t>
                  </w:r>
                </w:p>
              </w:tc>
              <w:tc>
                <w:tcPr>
                  <w:tcW w:w="1275" w:type="dxa"/>
                </w:tcPr>
                <w:p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0</w:t>
                  </w:r>
                </w:p>
              </w:tc>
              <w:tc>
                <w:tcPr>
                  <w:tcW w:w="1929" w:type="dxa"/>
                </w:tcPr>
                <w:p w:rsidR="009F6AC1" w:rsidRDefault="009F6AC1" w:rsidP="009F6AC1">
                  <w:pPr>
                    <w:pStyle w:val="DaftarParagraf"/>
                    <w:keepNext/>
                    <w:spacing w:after="0" w:line="480" w:lineRule="auto"/>
                    <w:ind w:left="0"/>
                    <w:jc w:val="center"/>
                    <w:rPr>
                      <w:sz w:val="20"/>
                    </w:rPr>
                  </w:pPr>
                  <w:r>
                    <w:rPr>
                      <w:sz w:val="20"/>
                    </w:rPr>
                    <w:t>Tip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4.</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sz w:val="20"/>
                    </w:rPr>
                    <w:t>Harg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5.</w:t>
                  </w:r>
                </w:p>
              </w:tc>
              <w:tc>
                <w:tcPr>
                  <w:tcW w:w="1843" w:type="dxa"/>
                </w:tcPr>
                <w:p w:rsidR="009F6AC1" w:rsidRDefault="009F6AC1" w:rsidP="009F6AC1">
                  <w:pPr>
                    <w:pStyle w:val="DaftarParagraf"/>
                    <w:keepNext/>
                    <w:spacing w:after="0" w:line="480" w:lineRule="auto"/>
                    <w:ind w:left="0"/>
                    <w:jc w:val="center"/>
                    <w:rPr>
                      <w:sz w:val="20"/>
                    </w:rPr>
                  </w:pPr>
                  <w:r>
                    <w:rPr>
                      <w:sz w:val="20"/>
                    </w:rPr>
                    <w:t>Deskripsi</w:t>
                  </w:r>
                </w:p>
              </w:tc>
              <w:tc>
                <w:tcPr>
                  <w:tcW w:w="1275" w:type="dxa"/>
                </w:tcPr>
                <w:p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Deskripsi menu</w:t>
                  </w:r>
                </w:p>
              </w:tc>
            </w:tr>
          </w:tbl>
          <w:p w:rsidR="009F6AC1" w:rsidRDefault="009F6AC1" w:rsidP="00071DFD">
            <w:pPr>
              <w:pStyle w:val="DaftarParagraf"/>
              <w:spacing w:after="0" w:line="480" w:lineRule="auto"/>
              <w:ind w:left="0"/>
            </w:pPr>
          </w:p>
        </w:tc>
      </w:tr>
      <w:tr w:rsidR="009F6AC1" w:rsidTr="00370F1A">
        <w:tc>
          <w:tcPr>
            <w:tcW w:w="6855" w:type="dxa"/>
            <w:gridSpan w:val="4"/>
          </w:tcPr>
          <w:p w:rsidR="009F6AC1" w:rsidRDefault="009F6AC1" w:rsidP="009F6AC1">
            <w:pPr>
              <w:keepNext/>
              <w:spacing w:after="0" w:line="480" w:lineRule="auto"/>
              <w:jc w:val="center"/>
              <w:rPr>
                <w:sz w:val="20"/>
              </w:rPr>
            </w:pPr>
          </w:p>
        </w:tc>
      </w:tr>
      <w:tr w:rsidR="009F6AC1" w:rsidTr="00370F1A">
        <w:tc>
          <w:tcPr>
            <w:tcW w:w="396" w:type="dxa"/>
          </w:tcPr>
          <w:p w:rsidR="009F6AC1" w:rsidRDefault="007A0DE8" w:rsidP="009F6AC1">
            <w:pPr>
              <w:pStyle w:val="DaftarParagraf"/>
              <w:spacing w:after="0" w:line="480" w:lineRule="auto"/>
              <w:ind w:left="0"/>
            </w:pPr>
            <w:r>
              <w:t>b</w:t>
            </w:r>
            <w:r w:rsidR="009F6AC1">
              <w:t>.</w:t>
            </w:r>
          </w:p>
        </w:tc>
        <w:tc>
          <w:tcPr>
            <w:tcW w:w="3131" w:type="dxa"/>
          </w:tcPr>
          <w:p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Media</w:t>
            </w:r>
          </w:p>
        </w:tc>
        <w:tc>
          <w:tcPr>
            <w:tcW w:w="283" w:type="dxa"/>
          </w:tcPr>
          <w:p w:rsidR="009F6AC1" w:rsidRDefault="009F6AC1" w:rsidP="009F6AC1">
            <w:pPr>
              <w:pStyle w:val="DaftarParagraf"/>
              <w:spacing w:after="0" w:line="480" w:lineRule="auto"/>
              <w:ind w:left="0"/>
            </w:pPr>
            <w:r>
              <w:t>:</w:t>
            </w:r>
          </w:p>
        </w:tc>
        <w:tc>
          <w:tcPr>
            <w:tcW w:w="3045" w:type="dxa"/>
          </w:tcPr>
          <w:p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rPr>
                <w:noProof/>
              </w:rPr>
            </w:pPr>
            <w:r>
              <w:rPr>
                <w:noProof/>
              </w:rPr>
              <w:t>id_</w:t>
            </w:r>
            <w:r w:rsidR="007A0DE8">
              <w:rPr>
                <w:noProof/>
              </w:rP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Struktur</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Tabel 4.</w:t>
            </w:r>
            <w:r w:rsidR="00AB2F23">
              <w:rPr>
                <w:sz w:val="20"/>
              </w:rPr>
              <w:t>2</w:t>
            </w:r>
            <w:r>
              <w:rPr>
                <w:sz w:val="20"/>
              </w:rPr>
              <w:t xml:space="preserve"> Spesifikasi </w:t>
            </w:r>
            <w:r w:rsidRPr="00C04AD1">
              <w:rPr>
                <w:i/>
                <w:sz w:val="20"/>
                <w:lang w:val="en-US"/>
              </w:rPr>
              <w:t>File</w:t>
            </w:r>
            <w:r>
              <w:rPr>
                <w:i/>
                <w:sz w:val="20"/>
              </w:rPr>
              <w:t xml:space="preserve"> </w:t>
            </w:r>
            <w:r w:rsidR="00F718D4">
              <w:rPr>
                <w:sz w:val="20"/>
              </w:rPr>
              <w:t>Transaksi</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w:t>
                  </w:r>
                  <w:r w:rsidR="00F718D4">
                    <w:rPr>
                      <w:noProof/>
                      <w:sz w:val="20"/>
                    </w:rPr>
                    <w:t>transaksi</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w:t>
                  </w:r>
                  <w:r w:rsidR="00F718D4">
                    <w:rPr>
                      <w:sz w:val="20"/>
                    </w:rPr>
                    <w:t>transaksi</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Pr="00F718D4" w:rsidRDefault="00F718D4" w:rsidP="009F6AC1">
                  <w:pPr>
                    <w:pStyle w:val="DaftarParagraf"/>
                    <w:keepNext/>
                    <w:spacing w:after="0" w:line="480" w:lineRule="auto"/>
                    <w:ind w:left="0"/>
                    <w:jc w:val="center"/>
                    <w:rPr>
                      <w:noProof/>
                      <w:sz w:val="20"/>
                    </w:rPr>
                  </w:pPr>
                  <w:r w:rsidRPr="00F718D4">
                    <w:rPr>
                      <w:noProof/>
                      <w:sz w:val="20"/>
                    </w:rPr>
                    <w:t>no_mej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62408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N</w:t>
                  </w:r>
                  <w:r w:rsidR="00F718D4">
                    <w:rPr>
                      <w:sz w:val="20"/>
                    </w:rPr>
                    <w:t>omor meja</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w:t>
                  </w:r>
                </w:p>
              </w:tc>
              <w:tc>
                <w:tcPr>
                  <w:tcW w:w="1275" w:type="dxa"/>
                </w:tcPr>
                <w:p w:rsidR="009F6AC1" w:rsidRPr="00F718D4" w:rsidRDefault="00F718D4" w:rsidP="009F6AC1">
                  <w:pPr>
                    <w:pStyle w:val="DaftarParagraf"/>
                    <w:keepNext/>
                    <w:spacing w:after="0" w:line="480" w:lineRule="auto"/>
                    <w:ind w:left="0"/>
                    <w:jc w:val="center"/>
                    <w:rPr>
                      <w:i/>
                      <w:noProof/>
                      <w:sz w:val="20"/>
                      <w:lang w:val="en-US"/>
                    </w:rPr>
                  </w:pPr>
                  <w:r w:rsidRPr="00F718D4">
                    <w:rPr>
                      <w:i/>
                      <w:noProof/>
                      <w:sz w:val="20"/>
                      <w:lang w:val="en-US"/>
                    </w:rPr>
                    <w:t>datatime</w:t>
                  </w:r>
                </w:p>
              </w:tc>
              <w:tc>
                <w:tcPr>
                  <w:tcW w:w="993" w:type="dxa"/>
                </w:tcPr>
                <w:p w:rsidR="009F6AC1" w:rsidRDefault="00D22A4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 transaksi</w:t>
                  </w:r>
                </w:p>
              </w:tc>
            </w:tr>
          </w:tbl>
          <w:p w:rsidR="009F6AC1" w:rsidRDefault="009F6AC1" w:rsidP="009F6AC1">
            <w:pPr>
              <w:pStyle w:val="DaftarParagraf"/>
              <w:spacing w:after="0" w:line="480" w:lineRule="auto"/>
              <w:ind w:left="0"/>
            </w:pPr>
          </w:p>
        </w:tc>
      </w:tr>
      <w:tr w:rsidR="00E54A4F" w:rsidTr="00370F1A">
        <w:tc>
          <w:tcPr>
            <w:tcW w:w="6855" w:type="dxa"/>
            <w:gridSpan w:val="4"/>
          </w:tcPr>
          <w:p w:rsidR="00E54A4F" w:rsidRDefault="00E54A4F" w:rsidP="009F6AC1">
            <w:pPr>
              <w:keepNext/>
              <w:spacing w:after="0" w:line="480" w:lineRule="auto"/>
              <w:jc w:val="center"/>
              <w:rPr>
                <w:sz w:val="20"/>
              </w:rPr>
            </w:pPr>
          </w:p>
        </w:tc>
      </w:tr>
      <w:tr w:rsidR="00E54A4F" w:rsidTr="00370F1A">
        <w:tc>
          <w:tcPr>
            <w:tcW w:w="396" w:type="dxa"/>
          </w:tcPr>
          <w:p w:rsidR="00E54A4F" w:rsidRDefault="00E54A4F" w:rsidP="00E54A4F">
            <w:pPr>
              <w:pStyle w:val="DaftarParagraf"/>
              <w:spacing w:after="0" w:line="480" w:lineRule="auto"/>
              <w:ind w:left="0"/>
            </w:pPr>
            <w:r>
              <w:t>c.</w:t>
            </w:r>
          </w:p>
        </w:tc>
        <w:tc>
          <w:tcPr>
            <w:tcW w:w="3131" w:type="dxa"/>
          </w:tcPr>
          <w:p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Media</w:t>
            </w:r>
          </w:p>
        </w:tc>
        <w:tc>
          <w:tcPr>
            <w:tcW w:w="283" w:type="dxa"/>
          </w:tcPr>
          <w:p w:rsidR="00E54A4F" w:rsidRDefault="00E54A4F" w:rsidP="00E54A4F">
            <w:pPr>
              <w:pStyle w:val="DaftarParagraf"/>
              <w:spacing w:after="0" w:line="480" w:lineRule="auto"/>
              <w:ind w:left="0"/>
            </w:pPr>
            <w:r>
              <w:t>:</w:t>
            </w:r>
          </w:p>
        </w:tc>
        <w:tc>
          <w:tcPr>
            <w:tcW w:w="3045" w:type="dxa"/>
          </w:tcPr>
          <w:p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rPr>
                <w:noProof/>
              </w:rPr>
            </w:pPr>
            <w:r>
              <w:rPr>
                <w:noProof/>
              </w:rPr>
              <w:t>id_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55</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AB2F23">
            <w:pPr>
              <w:pStyle w:val="DaftarParagraf"/>
              <w:spacing w:after="0" w:line="480" w:lineRule="auto"/>
              <w:ind w:left="0"/>
            </w:pPr>
            <w:r>
              <w:t>55 x 5 (menu) x 100 (pesanan) x 12 (bulan) = 3</w:t>
            </w:r>
            <w:r w:rsidR="00561582">
              <w:t>30000</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Struktur</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p>
        </w:tc>
      </w:tr>
      <w:tr w:rsidR="00AB2F23" w:rsidTr="00370F1A">
        <w:tc>
          <w:tcPr>
            <w:tcW w:w="6855" w:type="dxa"/>
            <w:gridSpan w:val="4"/>
          </w:tcPr>
          <w:p w:rsidR="00AB2F23" w:rsidRPr="00AB2F23" w:rsidRDefault="00AB2F23" w:rsidP="00AB2F23">
            <w:pPr>
              <w:keepNext/>
              <w:spacing w:after="0" w:line="480" w:lineRule="auto"/>
              <w:jc w:val="center"/>
              <w:rPr>
                <w:sz w:val="20"/>
              </w:rPr>
            </w:pPr>
            <w:r>
              <w:rPr>
                <w:sz w:val="20"/>
              </w:rPr>
              <w:t xml:space="preserve">Tabel 4.3 Spesifikasi </w:t>
            </w:r>
            <w:r w:rsidRPr="00C04AD1">
              <w:rPr>
                <w:i/>
                <w:sz w:val="20"/>
                <w:lang w:val="en-US"/>
              </w:rPr>
              <w:t>File</w:t>
            </w:r>
            <w:r>
              <w:rPr>
                <w:i/>
                <w:sz w:val="20"/>
              </w:rPr>
              <w:t xml:space="preserve"> </w:t>
            </w:r>
            <w:r>
              <w:rPr>
                <w:sz w:val="20"/>
              </w:rPr>
              <w:t>Pesanan</w:t>
            </w:r>
          </w:p>
          <w:tbl>
            <w:tblPr>
              <w:tblStyle w:val="KisiTabel"/>
              <w:tblW w:w="6607" w:type="dxa"/>
              <w:tblLook w:val="04A0" w:firstRow="1" w:lastRow="0" w:firstColumn="1" w:lastColumn="0" w:noHBand="0" w:noVBand="1"/>
            </w:tblPr>
            <w:tblGrid>
              <w:gridCol w:w="567"/>
              <w:gridCol w:w="1843"/>
              <w:gridCol w:w="1275"/>
              <w:gridCol w:w="993"/>
              <w:gridCol w:w="1929"/>
            </w:tblGrid>
            <w:tr w:rsidR="00AB2F23" w:rsidTr="003E5899">
              <w:tc>
                <w:tcPr>
                  <w:tcW w:w="567" w:type="dxa"/>
                </w:tcPr>
                <w:p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Pr>
                <w:p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AB2F23" w:rsidRDefault="00AB2F23" w:rsidP="00AB2F23">
                  <w:pPr>
                    <w:pStyle w:val="DaftarParagraf"/>
                    <w:keepNext/>
                    <w:spacing w:after="0" w:line="480" w:lineRule="auto"/>
                    <w:ind w:left="0"/>
                    <w:jc w:val="center"/>
                    <w:rPr>
                      <w:sz w:val="20"/>
                    </w:rPr>
                  </w:pPr>
                  <w:r>
                    <w:rPr>
                      <w:sz w:val="20"/>
                    </w:rPr>
                    <w:t>Keterang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1.</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Pr>
                <w:p w:rsidR="00AB2F23" w:rsidRDefault="00AB2F23" w:rsidP="00AB2F23">
                  <w:pPr>
                    <w:pStyle w:val="DaftarParagraf"/>
                    <w:keepNext/>
                    <w:spacing w:after="0" w:line="480" w:lineRule="auto"/>
                    <w:ind w:left="0"/>
                    <w:jc w:val="center"/>
                    <w:rPr>
                      <w:sz w:val="20"/>
                    </w:rPr>
                  </w:pPr>
                  <w:r>
                    <w:rPr>
                      <w:sz w:val="20"/>
                    </w:rPr>
                    <w:t>11</w:t>
                  </w:r>
                </w:p>
              </w:tc>
              <w:tc>
                <w:tcPr>
                  <w:tcW w:w="1929" w:type="dxa"/>
                </w:tcPr>
                <w:p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2.</w:t>
                  </w:r>
                </w:p>
              </w:tc>
              <w:tc>
                <w:tcPr>
                  <w:tcW w:w="1843" w:type="dxa"/>
                </w:tcPr>
                <w:p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3.</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4.</w:t>
                  </w:r>
                </w:p>
              </w:tc>
              <w:tc>
                <w:tcPr>
                  <w:tcW w:w="1843" w:type="dxa"/>
                </w:tcPr>
                <w:p w:rsidR="006B1BCA" w:rsidRDefault="006B1BCA" w:rsidP="00AB2F23">
                  <w:pPr>
                    <w:pStyle w:val="DaftarParagraf"/>
                    <w:keepNext/>
                    <w:spacing w:after="0" w:line="480" w:lineRule="auto"/>
                    <w:ind w:left="0"/>
                    <w:jc w:val="center"/>
                    <w:rPr>
                      <w:sz w:val="20"/>
                    </w:rPr>
                  </w:pPr>
                  <w:r>
                    <w:rPr>
                      <w:sz w:val="20"/>
                    </w:rPr>
                    <w:t>jumlah</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Jumlah pesanan</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5.</w:t>
                  </w:r>
                </w:p>
              </w:tc>
              <w:tc>
                <w:tcPr>
                  <w:tcW w:w="1843" w:type="dxa"/>
                </w:tcPr>
                <w:p w:rsidR="006B1BCA" w:rsidRDefault="006B1BCA" w:rsidP="00AB2F23">
                  <w:pPr>
                    <w:pStyle w:val="DaftarParagraf"/>
                    <w:keepNext/>
                    <w:spacing w:after="0" w:line="480" w:lineRule="auto"/>
                    <w:ind w:left="0"/>
                    <w:jc w:val="center"/>
                    <w:rPr>
                      <w:sz w:val="20"/>
                    </w:rPr>
                  </w:pPr>
                  <w:r>
                    <w:rPr>
                      <w:sz w:val="20"/>
                    </w:rPr>
                    <w:t>level</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Level pesanan</w:t>
                  </w:r>
                </w:p>
              </w:tc>
            </w:tr>
          </w:tbl>
          <w:p w:rsidR="00AB2F23" w:rsidRDefault="00AB2F23" w:rsidP="00E54A4F">
            <w:pPr>
              <w:pStyle w:val="DaftarParagraf"/>
              <w:spacing w:after="0" w:line="480" w:lineRule="auto"/>
              <w:ind w:left="0"/>
            </w:pPr>
          </w:p>
        </w:tc>
      </w:tr>
      <w:tr w:rsidR="00DF3E76" w:rsidTr="00370F1A">
        <w:tc>
          <w:tcPr>
            <w:tcW w:w="6855" w:type="dxa"/>
            <w:gridSpan w:val="4"/>
          </w:tcPr>
          <w:p w:rsidR="00DF3E76" w:rsidRDefault="00DF3E76" w:rsidP="00AB2F23">
            <w:pPr>
              <w:keepNext/>
              <w:spacing w:after="0" w:line="480" w:lineRule="auto"/>
              <w:jc w:val="center"/>
              <w:rPr>
                <w:sz w:val="20"/>
              </w:rPr>
            </w:pPr>
          </w:p>
        </w:tc>
      </w:tr>
      <w:tr w:rsidR="00DF3E76" w:rsidTr="00370F1A">
        <w:tc>
          <w:tcPr>
            <w:tcW w:w="396" w:type="dxa"/>
          </w:tcPr>
          <w:p w:rsidR="00DF3E76" w:rsidRDefault="00BC296B" w:rsidP="00DF3E76">
            <w:pPr>
              <w:pStyle w:val="DaftarParagraf"/>
              <w:spacing w:after="0" w:line="480" w:lineRule="auto"/>
              <w:ind w:left="0"/>
            </w:pPr>
            <w:r>
              <w:t>d</w:t>
            </w:r>
            <w:r w:rsidR="00DF3E76">
              <w:t>.</w:t>
            </w:r>
          </w:p>
        </w:tc>
        <w:tc>
          <w:tcPr>
            <w:tcW w:w="3131" w:type="dxa"/>
          </w:tcPr>
          <w:p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Media</w:t>
            </w:r>
          </w:p>
        </w:tc>
        <w:tc>
          <w:tcPr>
            <w:tcW w:w="283" w:type="dxa"/>
          </w:tcPr>
          <w:p w:rsidR="00DF3E76" w:rsidRDefault="00DF3E76" w:rsidP="00DF3E76">
            <w:pPr>
              <w:pStyle w:val="DaftarParagraf"/>
              <w:spacing w:after="0" w:line="480" w:lineRule="auto"/>
              <w:ind w:left="0"/>
            </w:pPr>
            <w:r>
              <w:t>:</w:t>
            </w:r>
          </w:p>
        </w:tc>
        <w:tc>
          <w:tcPr>
            <w:tcW w:w="3045" w:type="dxa"/>
          </w:tcPr>
          <w:p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rPr>
                <w:noProof/>
              </w:rPr>
            </w:pPr>
            <w:r>
              <w:rPr>
                <w:noProof/>
              </w:rP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r w:rsidR="00DF3E76">
              <w:t xml:space="preserve"> x </w:t>
            </w:r>
            <w:r>
              <w:t>11 (level) = 24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Struktur</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DF3E76" w:rsidP="00DF3E76">
            <w:pPr>
              <w:pStyle w:val="DaftarParagraf"/>
              <w:spacing w:after="0" w:line="480" w:lineRule="auto"/>
              <w:ind w:left="0"/>
            </w:pPr>
          </w:p>
        </w:tc>
      </w:tr>
      <w:tr w:rsidR="00BC296B" w:rsidTr="00370F1A">
        <w:tc>
          <w:tcPr>
            <w:tcW w:w="6855" w:type="dxa"/>
            <w:gridSpan w:val="4"/>
          </w:tcPr>
          <w:p w:rsidR="00BC296B" w:rsidRPr="00AB2F23" w:rsidRDefault="00BC296B" w:rsidP="00BC296B">
            <w:pPr>
              <w:keepNext/>
              <w:spacing w:after="0" w:line="480" w:lineRule="auto"/>
              <w:jc w:val="center"/>
              <w:rPr>
                <w:sz w:val="20"/>
              </w:rPr>
            </w:pPr>
            <w:r>
              <w:rPr>
                <w:sz w:val="20"/>
              </w:rPr>
              <w:lastRenderedPageBreak/>
              <w:t xml:space="preserve">Tabel 4.4 Spesifikasi </w:t>
            </w:r>
            <w:r w:rsidRPr="00C04AD1">
              <w:rPr>
                <w:i/>
                <w:sz w:val="20"/>
                <w:lang w:val="en-US"/>
              </w:rPr>
              <w:t>File</w:t>
            </w:r>
            <w:r>
              <w:rPr>
                <w:i/>
                <w:sz w:val="20"/>
              </w:rPr>
              <w:t xml:space="preserve"> </w:t>
            </w:r>
            <w:r>
              <w:rPr>
                <w:sz w:val="20"/>
              </w:rPr>
              <w:t>Level</w:t>
            </w:r>
          </w:p>
          <w:tbl>
            <w:tblPr>
              <w:tblStyle w:val="KisiTabel"/>
              <w:tblW w:w="6607" w:type="dxa"/>
              <w:tblLook w:val="04A0" w:firstRow="1" w:lastRow="0" w:firstColumn="1" w:lastColumn="0" w:noHBand="0" w:noVBand="1"/>
            </w:tblPr>
            <w:tblGrid>
              <w:gridCol w:w="567"/>
              <w:gridCol w:w="1843"/>
              <w:gridCol w:w="1275"/>
              <w:gridCol w:w="993"/>
              <w:gridCol w:w="1929"/>
            </w:tblGrid>
            <w:tr w:rsidR="00BC296B" w:rsidTr="003E5899">
              <w:tc>
                <w:tcPr>
                  <w:tcW w:w="567" w:type="dxa"/>
                </w:tcPr>
                <w:p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Pr>
                <w:p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BC296B" w:rsidRDefault="00BC296B" w:rsidP="00BC296B">
                  <w:pPr>
                    <w:pStyle w:val="DaftarParagraf"/>
                    <w:keepNext/>
                    <w:spacing w:after="0" w:line="480" w:lineRule="auto"/>
                    <w:ind w:left="0"/>
                    <w:jc w:val="center"/>
                    <w:rPr>
                      <w:sz w:val="20"/>
                    </w:rPr>
                  </w:pPr>
                  <w:r>
                    <w:rPr>
                      <w:sz w:val="20"/>
                    </w:rPr>
                    <w:t>Keterang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1.</w:t>
                  </w:r>
                </w:p>
              </w:tc>
              <w:tc>
                <w:tcPr>
                  <w:tcW w:w="1843" w:type="dxa"/>
                </w:tcPr>
                <w:p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Level pesan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2.</w:t>
                  </w:r>
                </w:p>
              </w:tc>
              <w:tc>
                <w:tcPr>
                  <w:tcW w:w="1843" w:type="dxa"/>
                </w:tcPr>
                <w:p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Harga level</w:t>
                  </w:r>
                </w:p>
              </w:tc>
            </w:tr>
          </w:tbl>
          <w:p w:rsidR="00BC296B" w:rsidRDefault="00BC296B" w:rsidP="00DF3E76">
            <w:pPr>
              <w:pStyle w:val="DaftarParagraf"/>
              <w:spacing w:after="0" w:line="480" w:lineRule="auto"/>
              <w:ind w:left="0"/>
            </w:pPr>
          </w:p>
        </w:tc>
      </w:tr>
    </w:tbl>
    <w:p w:rsidR="00071DFD" w:rsidRPr="009F745A" w:rsidRDefault="00071DFD" w:rsidP="009F745A">
      <w:pPr>
        <w:spacing w:after="0" w:line="480" w:lineRule="auto"/>
        <w:rPr>
          <w:sz w:val="20"/>
        </w:rPr>
      </w:pPr>
    </w:p>
    <w:p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C3491A">
      <w:pPr>
        <w:numPr>
          <w:ilvl w:val="0"/>
          <w:numId w:val="31"/>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35"/>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524427" w:rsidRPr="00524427" w:rsidRDefault="00524427" w:rsidP="0052442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24427">
        <w:rPr>
          <w:noProof/>
          <w:szCs w:val="24"/>
        </w:rPr>
        <w:t xml:space="preserve">Ahmar, A. S. (2013). </w:t>
      </w:r>
      <w:r w:rsidRPr="00524427">
        <w:rPr>
          <w:i/>
          <w:iCs/>
          <w:noProof/>
          <w:szCs w:val="24"/>
        </w:rPr>
        <w:t>Modifikasi Template CMS Lokomedia Cara Cepat dan Mudah Membuat Website Elegan Secara Gratis</w:t>
      </w:r>
      <w:r w:rsidRPr="00524427">
        <w:rPr>
          <w:noProof/>
          <w:szCs w:val="24"/>
        </w:rPr>
        <w:t>. Yogyakarta: Garudhawac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Andi. (2015). </w:t>
      </w:r>
      <w:r w:rsidRPr="00524427">
        <w:rPr>
          <w:i/>
          <w:iCs/>
          <w:noProof/>
          <w:szCs w:val="24"/>
        </w:rPr>
        <w:t>Membangun Sendiri Sistem Jaringan Komputer</w:t>
      </w:r>
      <w:r w:rsidRPr="00524427">
        <w:rPr>
          <w:noProof/>
          <w:szCs w:val="24"/>
        </w:rPr>
        <w:t>. Yogyakarta: MADCOM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Buana, I. K. S. (2014). </w:t>
      </w:r>
      <w:r w:rsidRPr="00524427">
        <w:rPr>
          <w:i/>
          <w:iCs/>
          <w:noProof/>
          <w:szCs w:val="24"/>
        </w:rPr>
        <w:t>Jago Pemrograman PHP</w:t>
      </w:r>
      <w:r w:rsidRPr="00524427">
        <w:rPr>
          <w:noProof/>
          <w:szCs w:val="24"/>
        </w:rPr>
        <w:t>. Jakarta: Dunia Komputer.</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Coronel, C., Morris, S., &amp; Rob, P. (2013). </w:t>
      </w:r>
      <w:r w:rsidRPr="00524427">
        <w:rPr>
          <w:i/>
          <w:iCs/>
          <w:noProof/>
          <w:szCs w:val="24"/>
        </w:rPr>
        <w:t>Database Systems: Design, Implementation and Management</w:t>
      </w:r>
      <w:r w:rsidRPr="00524427">
        <w:rPr>
          <w:noProof/>
          <w:szCs w:val="24"/>
        </w:rPr>
        <w:t xml:space="preserve">. </w:t>
      </w:r>
      <w:r w:rsidRPr="00524427">
        <w:rPr>
          <w:i/>
          <w:iCs/>
          <w:noProof/>
          <w:szCs w:val="24"/>
        </w:rPr>
        <w:t>Management</w:t>
      </w:r>
      <w:r w:rsidRPr="00524427">
        <w:rPr>
          <w:noProof/>
          <w:szCs w:val="24"/>
        </w:rPr>
        <w:t>.</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Enterprise, J. (2015). </w:t>
      </w:r>
      <w:r w:rsidRPr="00524427">
        <w:rPr>
          <w:i/>
          <w:iCs/>
          <w:noProof/>
          <w:szCs w:val="24"/>
        </w:rPr>
        <w:t>Pengenalan Pemrograman Komputer</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Faizal, E., &amp; Irnawati. (2015). </w:t>
      </w:r>
      <w:r w:rsidRPr="00524427">
        <w:rPr>
          <w:i/>
          <w:iCs/>
          <w:noProof/>
          <w:szCs w:val="24"/>
        </w:rPr>
        <w:t>Pemrograman Java Web (JSP, JSTL &amp; SERVLET) tentang Pembuatan Sistem Informasi Klinik Diimplementasikan dengan Netbeans IDE 7.2 dan MySQL</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Hariyanto, B. (2014). </w:t>
      </w:r>
      <w:r w:rsidRPr="00524427">
        <w:rPr>
          <w:i/>
          <w:iCs/>
          <w:noProof/>
          <w:szCs w:val="24"/>
        </w:rPr>
        <w:t>Esensi-Esensi Bahasa Pemrograman Java: Disertai Lebih Dari 100 Contoh Program</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Juansyah Andi. (2015). PEMBANGUNAN APLIKASI CHILD TRACKER BERBASIS ASSISTED – GLOBAL POSITIONING SYSTEM (A-GPS) DENGAN PLATFORM ANDROID. </w:t>
      </w:r>
      <w:r w:rsidRPr="00524427">
        <w:rPr>
          <w:i/>
          <w:iCs/>
          <w:noProof/>
          <w:szCs w:val="24"/>
        </w:rPr>
        <w:t>Jurnal Ilmiah Komputer Dan Informatika (KOMPUTA)</w:t>
      </w:r>
      <w:r w:rsidRPr="00524427">
        <w:rPr>
          <w:noProof/>
          <w:szCs w:val="24"/>
        </w:rPr>
        <w:t xml:space="preserve">, </w:t>
      </w:r>
      <w:r w:rsidRPr="00524427">
        <w:rPr>
          <w:i/>
          <w:iCs/>
          <w:noProof/>
          <w:szCs w:val="24"/>
        </w:rPr>
        <w:t>1</w:t>
      </w:r>
      <w:r w:rsidRPr="00524427">
        <w:rPr>
          <w:noProof/>
          <w:szCs w:val="24"/>
        </w:rPr>
        <w:t>(1), 1–8. Retrieved from elib.unikom.ac.id/download.php?id=300375</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Ladjamudin, A.-B. (2013). </w:t>
      </w:r>
      <w:r w:rsidRPr="00524427">
        <w:rPr>
          <w:i/>
          <w:iCs/>
          <w:noProof/>
          <w:szCs w:val="24"/>
        </w:rPr>
        <w:t>Analisis dan Desain Sistem Informasi</w:t>
      </w:r>
      <w:r w:rsidRPr="00524427">
        <w:rPr>
          <w:noProof/>
          <w:szCs w:val="24"/>
        </w:rPr>
        <w:t>. Yogyakarta: Graha Ilmu.</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ofriadi. (2015). </w:t>
      </w:r>
      <w:r w:rsidRPr="00524427">
        <w:rPr>
          <w:i/>
          <w:iCs/>
          <w:noProof/>
          <w:szCs w:val="24"/>
        </w:rPr>
        <w:t>Java Fundamental Dengan Netbeans 8.0.2</w:t>
      </w:r>
      <w:r w:rsidRPr="00524427">
        <w:rPr>
          <w:noProof/>
          <w:szCs w:val="24"/>
        </w:rPr>
        <w:t xml:space="preserve">. Yogyakarta: </w:t>
      </w:r>
      <w:r w:rsidRPr="00524427">
        <w:rPr>
          <w:noProof/>
          <w:szCs w:val="24"/>
        </w:rPr>
        <w:lastRenderedPageBreak/>
        <w:t>DeePublish.</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ugroho, B. (2014). </w:t>
      </w:r>
      <w:r w:rsidRPr="00524427">
        <w:rPr>
          <w:i/>
          <w:iCs/>
          <w:noProof/>
          <w:szCs w:val="24"/>
        </w:rPr>
        <w:t>Dasar Pemrograman Web PHP-MySQL dengan Dreamweaver</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ahman, F. (2015). Aplikasi pemesanan undangan online. </w:t>
      </w:r>
      <w:r w:rsidRPr="00524427">
        <w:rPr>
          <w:i/>
          <w:iCs/>
          <w:noProof/>
          <w:szCs w:val="24"/>
        </w:rPr>
        <w:t>Jurnal Sains Dan Informatika</w:t>
      </w:r>
      <w:r w:rsidRPr="00524427">
        <w:rPr>
          <w:noProof/>
          <w:szCs w:val="24"/>
        </w:rPr>
        <w:t xml:space="preserve">, </w:t>
      </w:r>
      <w:r w:rsidRPr="00524427">
        <w:rPr>
          <w:i/>
          <w:iCs/>
          <w:noProof/>
          <w:szCs w:val="24"/>
        </w:rPr>
        <w:t>1</w:t>
      </w:r>
      <w:r w:rsidRPr="00524427">
        <w:rPr>
          <w:noProof/>
          <w:szCs w:val="24"/>
        </w:rPr>
        <w:t>(2), 78–87.</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osa, &amp; Shalahuddin. (2013). </w:t>
      </w:r>
      <w:r w:rsidRPr="00524427">
        <w:rPr>
          <w:i/>
          <w:iCs/>
          <w:noProof/>
          <w:szCs w:val="24"/>
        </w:rPr>
        <w:t>Rekayasa Perangkat Lunak (Terstruk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ofana, I. (2013). </w:t>
      </w:r>
      <w:r w:rsidRPr="00524427">
        <w:rPr>
          <w:i/>
          <w:iCs/>
          <w:noProof/>
          <w:szCs w:val="24"/>
        </w:rPr>
        <w:t>Membangun Jaringan Komputer: Mudah Membuat Jaringan Komputer (Wire &amp; Wireless) Untuk Pengguna Windows dan Linux</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jarweni, V. W. (2015). </w:t>
      </w:r>
      <w:r w:rsidRPr="00524427">
        <w:rPr>
          <w:i/>
          <w:iCs/>
          <w:noProof/>
          <w:szCs w:val="24"/>
        </w:rPr>
        <w:t>Sistem Akuntansi</w:t>
      </w:r>
      <w:r w:rsidRPr="00524427">
        <w:rPr>
          <w:noProof/>
          <w:szCs w:val="24"/>
        </w:rPr>
        <w:t>. Yogyakarta: Pustaka Baru Pres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kamto, &amp; Shalahuddin. (2014). </w:t>
      </w:r>
      <w:r w:rsidRPr="00524427">
        <w:rPr>
          <w:i/>
          <w:iCs/>
          <w:noProof/>
          <w:szCs w:val="24"/>
        </w:rPr>
        <w:t>Rekayasa Perangkat Lunak Terstrukt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santo, A. (2013). </w:t>
      </w:r>
      <w:r w:rsidRPr="00524427">
        <w:rPr>
          <w:i/>
          <w:iCs/>
          <w:noProof/>
          <w:szCs w:val="24"/>
        </w:rPr>
        <w:t>Sistem Informasi Akuntansi</w:t>
      </w:r>
      <w:r w:rsidRPr="00524427">
        <w:rPr>
          <w:noProof/>
          <w:szCs w:val="24"/>
        </w:rPr>
        <w:t>. Bandung: Lingga jay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tabri, T. (2012). </w:t>
      </w:r>
      <w:r w:rsidRPr="00524427">
        <w:rPr>
          <w:i/>
          <w:iCs/>
          <w:noProof/>
          <w:szCs w:val="24"/>
        </w:rPr>
        <w:t>Analisis Sistem Informasi</w:t>
      </w:r>
      <w:r w:rsidRPr="00524427">
        <w:rPr>
          <w:noProof/>
          <w:szCs w:val="24"/>
        </w:rPr>
        <w:t>. Yogyakarta: Andi.</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Winarno, E., Zaki, A., &amp; SmitDev Community. (2014). </w:t>
      </w:r>
      <w:r w:rsidRPr="00524427">
        <w:rPr>
          <w:i/>
          <w:iCs/>
          <w:noProof/>
          <w:szCs w:val="24"/>
        </w:rPr>
        <w:t>Pemrograman Web Berbasis HTML5, PHP, &amp; JavaScript</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rPr>
      </w:pPr>
      <w:r w:rsidRPr="00524427">
        <w:rPr>
          <w:noProof/>
          <w:szCs w:val="24"/>
        </w:rPr>
        <w:t xml:space="preserve">Yakub. (2012). </w:t>
      </w:r>
      <w:r w:rsidRPr="00524427">
        <w:rPr>
          <w:i/>
          <w:iCs/>
          <w:noProof/>
          <w:szCs w:val="24"/>
        </w:rPr>
        <w:t>Pengantar Sistem Informasi</w:t>
      </w:r>
      <w:r w:rsidRPr="00524427">
        <w:rPr>
          <w:noProof/>
          <w:szCs w:val="24"/>
        </w:rPr>
        <w:t>. Yogyakarta: Graha Ilmu.</w:t>
      </w:r>
    </w:p>
    <w:p w:rsidR="00CE2389" w:rsidRPr="0004190E" w:rsidRDefault="00524427"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491A" w:rsidRDefault="00C3491A" w:rsidP="00C95EF7">
      <w:pPr>
        <w:spacing w:after="0" w:line="240" w:lineRule="auto"/>
      </w:pPr>
      <w:r>
        <w:separator/>
      </w:r>
    </w:p>
  </w:endnote>
  <w:endnote w:type="continuationSeparator" w:id="0">
    <w:p w:rsidR="00C3491A" w:rsidRDefault="00C3491A"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5899" w:rsidRDefault="003E5899">
    <w:pPr>
      <w:pStyle w:val="Footer"/>
      <w:jc w:val="center"/>
    </w:pPr>
    <w:r>
      <w:fldChar w:fldCharType="begin"/>
    </w:r>
    <w:r>
      <w:instrText xml:space="preserve"> PAGE   \* MERGEFORMAT </w:instrText>
    </w:r>
    <w:r>
      <w:fldChar w:fldCharType="separate"/>
    </w:r>
    <w:r>
      <w:rPr>
        <w:noProof/>
      </w:rPr>
      <w:t>1</w:t>
    </w:r>
    <w:r>
      <w:rPr>
        <w:noProof/>
      </w:rPr>
      <w:fldChar w:fldCharType="end"/>
    </w:r>
  </w:p>
  <w:p w:rsidR="003E5899" w:rsidRDefault="003E58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491A" w:rsidRDefault="00C3491A" w:rsidP="00C95EF7">
      <w:pPr>
        <w:spacing w:after="0" w:line="240" w:lineRule="auto"/>
      </w:pPr>
      <w:r>
        <w:separator/>
      </w:r>
    </w:p>
  </w:footnote>
  <w:footnote w:type="continuationSeparator" w:id="0">
    <w:p w:rsidR="00C3491A" w:rsidRDefault="00C3491A"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5899" w:rsidRDefault="003E5899">
    <w:pPr>
      <w:pStyle w:val="Header"/>
      <w:jc w:val="right"/>
    </w:pPr>
    <w:r>
      <w:fldChar w:fldCharType="begin"/>
    </w:r>
    <w:r>
      <w:instrText xml:space="preserve"> PAGE   \* MERGEFORMAT </w:instrText>
    </w:r>
    <w:r>
      <w:fldChar w:fldCharType="separate"/>
    </w:r>
    <w:r>
      <w:rPr>
        <w:noProof/>
      </w:rPr>
      <w:t>3</w:t>
    </w:r>
    <w:r>
      <w:rPr>
        <w:noProof/>
      </w:rPr>
      <w:fldChar w:fldCharType="end"/>
    </w:r>
  </w:p>
  <w:p w:rsidR="003E5899" w:rsidRDefault="003E58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5899" w:rsidRDefault="003E5899">
    <w:pPr>
      <w:pStyle w:val="Header"/>
      <w:jc w:val="right"/>
    </w:pPr>
  </w:p>
  <w:p w:rsidR="003E5899" w:rsidRDefault="003E58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2"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4"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5"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8"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3"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4"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5"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0"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4"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3"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8"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49"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0"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1"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1"/>
  </w:num>
  <w:num w:numId="2">
    <w:abstractNumId w:val="46"/>
  </w:num>
  <w:num w:numId="3">
    <w:abstractNumId w:val="0"/>
  </w:num>
  <w:num w:numId="4">
    <w:abstractNumId w:val="32"/>
  </w:num>
  <w:num w:numId="5">
    <w:abstractNumId w:val="25"/>
  </w:num>
  <w:num w:numId="6">
    <w:abstractNumId w:val="50"/>
  </w:num>
  <w:num w:numId="7">
    <w:abstractNumId w:val="33"/>
  </w:num>
  <w:num w:numId="8">
    <w:abstractNumId w:val="19"/>
  </w:num>
  <w:num w:numId="9">
    <w:abstractNumId w:val="35"/>
  </w:num>
  <w:num w:numId="10">
    <w:abstractNumId w:val="30"/>
  </w:num>
  <w:num w:numId="11">
    <w:abstractNumId w:val="42"/>
  </w:num>
  <w:num w:numId="12">
    <w:abstractNumId w:val="53"/>
  </w:num>
  <w:num w:numId="13">
    <w:abstractNumId w:val="23"/>
  </w:num>
  <w:num w:numId="14">
    <w:abstractNumId w:val="43"/>
  </w:num>
  <w:num w:numId="15">
    <w:abstractNumId w:val="47"/>
  </w:num>
  <w:num w:numId="16">
    <w:abstractNumId w:val="8"/>
  </w:num>
  <w:num w:numId="17">
    <w:abstractNumId w:val="21"/>
  </w:num>
  <w:num w:numId="18">
    <w:abstractNumId w:val="15"/>
  </w:num>
  <w:num w:numId="19">
    <w:abstractNumId w:val="11"/>
  </w:num>
  <w:num w:numId="20">
    <w:abstractNumId w:val="28"/>
  </w:num>
  <w:num w:numId="21">
    <w:abstractNumId w:val="12"/>
  </w:num>
  <w:num w:numId="22">
    <w:abstractNumId w:val="9"/>
  </w:num>
  <w:num w:numId="23">
    <w:abstractNumId w:val="4"/>
  </w:num>
  <w:num w:numId="24">
    <w:abstractNumId w:val="48"/>
  </w:num>
  <w:num w:numId="25">
    <w:abstractNumId w:val="44"/>
  </w:num>
  <w:num w:numId="26">
    <w:abstractNumId w:val="37"/>
  </w:num>
  <w:num w:numId="27">
    <w:abstractNumId w:val="18"/>
  </w:num>
  <w:num w:numId="28">
    <w:abstractNumId w:val="39"/>
  </w:num>
  <w:num w:numId="29">
    <w:abstractNumId w:val="31"/>
  </w:num>
  <w:num w:numId="30">
    <w:abstractNumId w:val="45"/>
  </w:num>
  <w:num w:numId="31">
    <w:abstractNumId w:val="34"/>
  </w:num>
  <w:num w:numId="32">
    <w:abstractNumId w:val="51"/>
  </w:num>
  <w:num w:numId="33">
    <w:abstractNumId w:val="1"/>
  </w:num>
  <w:num w:numId="34">
    <w:abstractNumId w:val="26"/>
  </w:num>
  <w:num w:numId="35">
    <w:abstractNumId w:val="29"/>
  </w:num>
  <w:num w:numId="36">
    <w:abstractNumId w:val="49"/>
  </w:num>
  <w:num w:numId="37">
    <w:abstractNumId w:val="16"/>
  </w:num>
  <w:num w:numId="38">
    <w:abstractNumId w:val="38"/>
  </w:num>
  <w:num w:numId="39">
    <w:abstractNumId w:val="13"/>
  </w:num>
  <w:num w:numId="40">
    <w:abstractNumId w:val="5"/>
  </w:num>
  <w:num w:numId="41">
    <w:abstractNumId w:val="3"/>
  </w:num>
  <w:num w:numId="42">
    <w:abstractNumId w:val="24"/>
  </w:num>
  <w:num w:numId="43">
    <w:abstractNumId w:val="27"/>
  </w:num>
  <w:num w:numId="44">
    <w:abstractNumId w:val="20"/>
  </w:num>
  <w:num w:numId="45">
    <w:abstractNumId w:val="10"/>
  </w:num>
  <w:num w:numId="46">
    <w:abstractNumId w:val="6"/>
  </w:num>
  <w:num w:numId="47">
    <w:abstractNumId w:val="40"/>
  </w:num>
  <w:num w:numId="48">
    <w:abstractNumId w:val="7"/>
  </w:num>
  <w:num w:numId="49">
    <w:abstractNumId w:val="52"/>
  </w:num>
  <w:num w:numId="50">
    <w:abstractNumId w:val="36"/>
  </w:num>
  <w:num w:numId="51">
    <w:abstractNumId w:val="22"/>
  </w:num>
  <w:num w:numId="52">
    <w:abstractNumId w:val="2"/>
  </w:num>
  <w:num w:numId="53">
    <w:abstractNumId w:val="17"/>
  </w:num>
  <w:num w:numId="54">
    <w:abstractNumId w:val="1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E15"/>
    <w:rsid w:val="00052545"/>
    <w:rsid w:val="000548A1"/>
    <w:rsid w:val="00061D97"/>
    <w:rsid w:val="000634CC"/>
    <w:rsid w:val="0006475A"/>
    <w:rsid w:val="00065FE3"/>
    <w:rsid w:val="00071DFD"/>
    <w:rsid w:val="00074557"/>
    <w:rsid w:val="00075B9B"/>
    <w:rsid w:val="000802B4"/>
    <w:rsid w:val="0008060E"/>
    <w:rsid w:val="00081E4D"/>
    <w:rsid w:val="000829DE"/>
    <w:rsid w:val="000846ED"/>
    <w:rsid w:val="00084F30"/>
    <w:rsid w:val="00085270"/>
    <w:rsid w:val="0008667B"/>
    <w:rsid w:val="00096194"/>
    <w:rsid w:val="00096B87"/>
    <w:rsid w:val="00096BFE"/>
    <w:rsid w:val="00097D8F"/>
    <w:rsid w:val="000A3A5C"/>
    <w:rsid w:val="000A4C02"/>
    <w:rsid w:val="000A6573"/>
    <w:rsid w:val="000B1DD5"/>
    <w:rsid w:val="000B3311"/>
    <w:rsid w:val="000B3841"/>
    <w:rsid w:val="000B3C2C"/>
    <w:rsid w:val="000B4A76"/>
    <w:rsid w:val="000C2FC7"/>
    <w:rsid w:val="000C3236"/>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3095"/>
    <w:rsid w:val="000F323A"/>
    <w:rsid w:val="000F45D0"/>
    <w:rsid w:val="000F5C03"/>
    <w:rsid w:val="00103C6E"/>
    <w:rsid w:val="00104BA9"/>
    <w:rsid w:val="00106EE4"/>
    <w:rsid w:val="001104BA"/>
    <w:rsid w:val="001104FC"/>
    <w:rsid w:val="00112FEB"/>
    <w:rsid w:val="00113BC3"/>
    <w:rsid w:val="00120CC3"/>
    <w:rsid w:val="00122291"/>
    <w:rsid w:val="001233DB"/>
    <w:rsid w:val="001249F0"/>
    <w:rsid w:val="0012510F"/>
    <w:rsid w:val="0012609C"/>
    <w:rsid w:val="001270FD"/>
    <w:rsid w:val="0013033C"/>
    <w:rsid w:val="00132D2A"/>
    <w:rsid w:val="00136CB2"/>
    <w:rsid w:val="0014213D"/>
    <w:rsid w:val="001421A7"/>
    <w:rsid w:val="00144D7A"/>
    <w:rsid w:val="00146B16"/>
    <w:rsid w:val="001531B3"/>
    <w:rsid w:val="001572AC"/>
    <w:rsid w:val="001611E6"/>
    <w:rsid w:val="00163F7D"/>
    <w:rsid w:val="001667F6"/>
    <w:rsid w:val="00170188"/>
    <w:rsid w:val="00171B86"/>
    <w:rsid w:val="00173194"/>
    <w:rsid w:val="00176A2E"/>
    <w:rsid w:val="00181CA7"/>
    <w:rsid w:val="00183432"/>
    <w:rsid w:val="001855CD"/>
    <w:rsid w:val="00185B55"/>
    <w:rsid w:val="001908EA"/>
    <w:rsid w:val="00191ABC"/>
    <w:rsid w:val="001925B8"/>
    <w:rsid w:val="001947E6"/>
    <w:rsid w:val="0019567C"/>
    <w:rsid w:val="00196039"/>
    <w:rsid w:val="001A0533"/>
    <w:rsid w:val="001A38AE"/>
    <w:rsid w:val="001A48B7"/>
    <w:rsid w:val="001A699D"/>
    <w:rsid w:val="001B0F11"/>
    <w:rsid w:val="001B1120"/>
    <w:rsid w:val="001B12DD"/>
    <w:rsid w:val="001B199D"/>
    <w:rsid w:val="001B3BC7"/>
    <w:rsid w:val="001B4577"/>
    <w:rsid w:val="001C0B79"/>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4A01"/>
    <w:rsid w:val="00214B85"/>
    <w:rsid w:val="002150D9"/>
    <w:rsid w:val="002158AA"/>
    <w:rsid w:val="00215DDD"/>
    <w:rsid w:val="00217537"/>
    <w:rsid w:val="00221D15"/>
    <w:rsid w:val="00227FBA"/>
    <w:rsid w:val="00230375"/>
    <w:rsid w:val="002321FD"/>
    <w:rsid w:val="0023383A"/>
    <w:rsid w:val="00235643"/>
    <w:rsid w:val="0023571A"/>
    <w:rsid w:val="00236692"/>
    <w:rsid w:val="00237E52"/>
    <w:rsid w:val="00240802"/>
    <w:rsid w:val="0024471A"/>
    <w:rsid w:val="002533E6"/>
    <w:rsid w:val="00254090"/>
    <w:rsid w:val="00265C09"/>
    <w:rsid w:val="0027162A"/>
    <w:rsid w:val="00273310"/>
    <w:rsid w:val="00273483"/>
    <w:rsid w:val="00274F7D"/>
    <w:rsid w:val="002804D9"/>
    <w:rsid w:val="002836DD"/>
    <w:rsid w:val="00283CA0"/>
    <w:rsid w:val="00285E98"/>
    <w:rsid w:val="00291D06"/>
    <w:rsid w:val="00293838"/>
    <w:rsid w:val="002B65FF"/>
    <w:rsid w:val="002C085E"/>
    <w:rsid w:val="002C1038"/>
    <w:rsid w:val="002C36CA"/>
    <w:rsid w:val="002C4E5D"/>
    <w:rsid w:val="002C785B"/>
    <w:rsid w:val="002C7A58"/>
    <w:rsid w:val="002D16EC"/>
    <w:rsid w:val="002D4191"/>
    <w:rsid w:val="002E04E8"/>
    <w:rsid w:val="002E4250"/>
    <w:rsid w:val="002E6E85"/>
    <w:rsid w:val="002F0536"/>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45F0D"/>
    <w:rsid w:val="003512CD"/>
    <w:rsid w:val="00356F0A"/>
    <w:rsid w:val="003627A5"/>
    <w:rsid w:val="0036319C"/>
    <w:rsid w:val="00364A2D"/>
    <w:rsid w:val="00370F1A"/>
    <w:rsid w:val="003711AA"/>
    <w:rsid w:val="00374768"/>
    <w:rsid w:val="003777AB"/>
    <w:rsid w:val="0038295D"/>
    <w:rsid w:val="0038459F"/>
    <w:rsid w:val="00387385"/>
    <w:rsid w:val="00393C25"/>
    <w:rsid w:val="003A112F"/>
    <w:rsid w:val="003A24B2"/>
    <w:rsid w:val="003A341B"/>
    <w:rsid w:val="003A4232"/>
    <w:rsid w:val="003B6A21"/>
    <w:rsid w:val="003B7C4B"/>
    <w:rsid w:val="003C06FA"/>
    <w:rsid w:val="003C19D0"/>
    <w:rsid w:val="003C3D18"/>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34E2"/>
    <w:rsid w:val="003F3795"/>
    <w:rsid w:val="003F60D3"/>
    <w:rsid w:val="00402C74"/>
    <w:rsid w:val="0040406A"/>
    <w:rsid w:val="004046C7"/>
    <w:rsid w:val="0040529C"/>
    <w:rsid w:val="00405951"/>
    <w:rsid w:val="00410647"/>
    <w:rsid w:val="00412CAC"/>
    <w:rsid w:val="004133E4"/>
    <w:rsid w:val="00413E87"/>
    <w:rsid w:val="00416E2D"/>
    <w:rsid w:val="00417435"/>
    <w:rsid w:val="004179E3"/>
    <w:rsid w:val="00417EE8"/>
    <w:rsid w:val="004225C5"/>
    <w:rsid w:val="00424E1B"/>
    <w:rsid w:val="004266A6"/>
    <w:rsid w:val="004351F3"/>
    <w:rsid w:val="0044079F"/>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352"/>
    <w:rsid w:val="00494CDB"/>
    <w:rsid w:val="00494E47"/>
    <w:rsid w:val="004954FC"/>
    <w:rsid w:val="004968F1"/>
    <w:rsid w:val="004A1B7E"/>
    <w:rsid w:val="004A1F51"/>
    <w:rsid w:val="004A2E39"/>
    <w:rsid w:val="004A4732"/>
    <w:rsid w:val="004A5305"/>
    <w:rsid w:val="004A587A"/>
    <w:rsid w:val="004A6668"/>
    <w:rsid w:val="004A6F7D"/>
    <w:rsid w:val="004A7853"/>
    <w:rsid w:val="004B0647"/>
    <w:rsid w:val="004B56E2"/>
    <w:rsid w:val="004B5B55"/>
    <w:rsid w:val="004B61F0"/>
    <w:rsid w:val="004B7594"/>
    <w:rsid w:val="004B7635"/>
    <w:rsid w:val="004C3472"/>
    <w:rsid w:val="004C66A8"/>
    <w:rsid w:val="004D0367"/>
    <w:rsid w:val="004D4260"/>
    <w:rsid w:val="004D4F14"/>
    <w:rsid w:val="004D5E96"/>
    <w:rsid w:val="004D7F3E"/>
    <w:rsid w:val="004E1BD5"/>
    <w:rsid w:val="004E7B68"/>
    <w:rsid w:val="004F0B0E"/>
    <w:rsid w:val="004F32D4"/>
    <w:rsid w:val="004F5136"/>
    <w:rsid w:val="004F5168"/>
    <w:rsid w:val="004F5A72"/>
    <w:rsid w:val="004F6EB8"/>
    <w:rsid w:val="005009D9"/>
    <w:rsid w:val="00501B55"/>
    <w:rsid w:val="00502633"/>
    <w:rsid w:val="00504C2E"/>
    <w:rsid w:val="00506EAB"/>
    <w:rsid w:val="00514834"/>
    <w:rsid w:val="00514E45"/>
    <w:rsid w:val="0051648E"/>
    <w:rsid w:val="0051664D"/>
    <w:rsid w:val="005200C9"/>
    <w:rsid w:val="00524427"/>
    <w:rsid w:val="005247E6"/>
    <w:rsid w:val="00526884"/>
    <w:rsid w:val="00527AC4"/>
    <w:rsid w:val="0053581F"/>
    <w:rsid w:val="005415EC"/>
    <w:rsid w:val="00542A6F"/>
    <w:rsid w:val="00544B95"/>
    <w:rsid w:val="00546550"/>
    <w:rsid w:val="005524B7"/>
    <w:rsid w:val="00552BA8"/>
    <w:rsid w:val="00553C6F"/>
    <w:rsid w:val="005574B0"/>
    <w:rsid w:val="00560E94"/>
    <w:rsid w:val="00561582"/>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E14ED"/>
    <w:rsid w:val="005E5058"/>
    <w:rsid w:val="005F4C4C"/>
    <w:rsid w:val="005F6E05"/>
    <w:rsid w:val="005F763B"/>
    <w:rsid w:val="006023C5"/>
    <w:rsid w:val="00602982"/>
    <w:rsid w:val="006031C6"/>
    <w:rsid w:val="00611338"/>
    <w:rsid w:val="00611948"/>
    <w:rsid w:val="0061198E"/>
    <w:rsid w:val="00612BA2"/>
    <w:rsid w:val="00620CF5"/>
    <w:rsid w:val="0062197C"/>
    <w:rsid w:val="00621C70"/>
    <w:rsid w:val="00622ED3"/>
    <w:rsid w:val="00623B35"/>
    <w:rsid w:val="00624089"/>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5D16"/>
    <w:rsid w:val="00687090"/>
    <w:rsid w:val="0069154F"/>
    <w:rsid w:val="006917BD"/>
    <w:rsid w:val="006951D8"/>
    <w:rsid w:val="0069531B"/>
    <w:rsid w:val="006976EA"/>
    <w:rsid w:val="006A35A6"/>
    <w:rsid w:val="006A4FA8"/>
    <w:rsid w:val="006B1BCA"/>
    <w:rsid w:val="006B5101"/>
    <w:rsid w:val="006D1488"/>
    <w:rsid w:val="006D1ACB"/>
    <w:rsid w:val="006D2D60"/>
    <w:rsid w:val="006D2EAD"/>
    <w:rsid w:val="006D39E5"/>
    <w:rsid w:val="006D526E"/>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1EA"/>
    <w:rsid w:val="00711AF3"/>
    <w:rsid w:val="007146E5"/>
    <w:rsid w:val="00717069"/>
    <w:rsid w:val="0072048E"/>
    <w:rsid w:val="00724370"/>
    <w:rsid w:val="00726B5B"/>
    <w:rsid w:val="00727613"/>
    <w:rsid w:val="00730AAF"/>
    <w:rsid w:val="007329D6"/>
    <w:rsid w:val="007331F3"/>
    <w:rsid w:val="00736CE1"/>
    <w:rsid w:val="007372FB"/>
    <w:rsid w:val="00740C62"/>
    <w:rsid w:val="00743E5F"/>
    <w:rsid w:val="00746B52"/>
    <w:rsid w:val="00747C74"/>
    <w:rsid w:val="0075385D"/>
    <w:rsid w:val="0075393E"/>
    <w:rsid w:val="00756ED7"/>
    <w:rsid w:val="00757FC7"/>
    <w:rsid w:val="00760C7E"/>
    <w:rsid w:val="00764AC7"/>
    <w:rsid w:val="00770057"/>
    <w:rsid w:val="007757E5"/>
    <w:rsid w:val="0078053A"/>
    <w:rsid w:val="00780C8A"/>
    <w:rsid w:val="0078406E"/>
    <w:rsid w:val="007843B1"/>
    <w:rsid w:val="007861DE"/>
    <w:rsid w:val="0078624D"/>
    <w:rsid w:val="00786A49"/>
    <w:rsid w:val="00786B67"/>
    <w:rsid w:val="00790913"/>
    <w:rsid w:val="00792100"/>
    <w:rsid w:val="00792EBC"/>
    <w:rsid w:val="00794A5F"/>
    <w:rsid w:val="00796AED"/>
    <w:rsid w:val="007A0DE8"/>
    <w:rsid w:val="007A726D"/>
    <w:rsid w:val="007B2306"/>
    <w:rsid w:val="007B2E2F"/>
    <w:rsid w:val="007B3925"/>
    <w:rsid w:val="007B4663"/>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1255"/>
    <w:rsid w:val="007F33AB"/>
    <w:rsid w:val="007F4DC8"/>
    <w:rsid w:val="008010C6"/>
    <w:rsid w:val="008017C4"/>
    <w:rsid w:val="00801974"/>
    <w:rsid w:val="008028D9"/>
    <w:rsid w:val="00804253"/>
    <w:rsid w:val="008066CE"/>
    <w:rsid w:val="00806AFB"/>
    <w:rsid w:val="00810CD4"/>
    <w:rsid w:val="00814C71"/>
    <w:rsid w:val="00814D0C"/>
    <w:rsid w:val="00815629"/>
    <w:rsid w:val="008247E5"/>
    <w:rsid w:val="00825033"/>
    <w:rsid w:val="00827671"/>
    <w:rsid w:val="00834017"/>
    <w:rsid w:val="00836E52"/>
    <w:rsid w:val="008415EF"/>
    <w:rsid w:val="0084221D"/>
    <w:rsid w:val="0084285A"/>
    <w:rsid w:val="00843C49"/>
    <w:rsid w:val="00845EF7"/>
    <w:rsid w:val="00847D29"/>
    <w:rsid w:val="0085070D"/>
    <w:rsid w:val="00851F2B"/>
    <w:rsid w:val="00860767"/>
    <w:rsid w:val="00863846"/>
    <w:rsid w:val="00865C46"/>
    <w:rsid w:val="008713FC"/>
    <w:rsid w:val="00872A54"/>
    <w:rsid w:val="00873644"/>
    <w:rsid w:val="008737A3"/>
    <w:rsid w:val="00881051"/>
    <w:rsid w:val="00882A31"/>
    <w:rsid w:val="00883BF5"/>
    <w:rsid w:val="00891C07"/>
    <w:rsid w:val="008946C8"/>
    <w:rsid w:val="00894EDB"/>
    <w:rsid w:val="00895854"/>
    <w:rsid w:val="00895A14"/>
    <w:rsid w:val="008968B9"/>
    <w:rsid w:val="00897516"/>
    <w:rsid w:val="008A082F"/>
    <w:rsid w:val="008A310A"/>
    <w:rsid w:val="008A3856"/>
    <w:rsid w:val="008A45AB"/>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094D"/>
    <w:rsid w:val="008D29F7"/>
    <w:rsid w:val="008E0703"/>
    <w:rsid w:val="008E2943"/>
    <w:rsid w:val="008E3D4C"/>
    <w:rsid w:val="008E40AE"/>
    <w:rsid w:val="008E62F5"/>
    <w:rsid w:val="008E69E0"/>
    <w:rsid w:val="008F2C67"/>
    <w:rsid w:val="008F63CC"/>
    <w:rsid w:val="00907D3C"/>
    <w:rsid w:val="00910939"/>
    <w:rsid w:val="009109EB"/>
    <w:rsid w:val="00911568"/>
    <w:rsid w:val="009124AC"/>
    <w:rsid w:val="00914625"/>
    <w:rsid w:val="009266A4"/>
    <w:rsid w:val="00941D52"/>
    <w:rsid w:val="00945974"/>
    <w:rsid w:val="0094676F"/>
    <w:rsid w:val="00947B9F"/>
    <w:rsid w:val="009503F6"/>
    <w:rsid w:val="009528D8"/>
    <w:rsid w:val="009617FC"/>
    <w:rsid w:val="00962EE1"/>
    <w:rsid w:val="00963068"/>
    <w:rsid w:val="009662D3"/>
    <w:rsid w:val="00966BFD"/>
    <w:rsid w:val="009727FC"/>
    <w:rsid w:val="00975220"/>
    <w:rsid w:val="00975F4A"/>
    <w:rsid w:val="00977221"/>
    <w:rsid w:val="009836DE"/>
    <w:rsid w:val="00987E1F"/>
    <w:rsid w:val="00991F1D"/>
    <w:rsid w:val="00994112"/>
    <w:rsid w:val="00995154"/>
    <w:rsid w:val="0099567F"/>
    <w:rsid w:val="00995695"/>
    <w:rsid w:val="00997106"/>
    <w:rsid w:val="009A31A5"/>
    <w:rsid w:val="009A3B26"/>
    <w:rsid w:val="009A3DF2"/>
    <w:rsid w:val="009A416F"/>
    <w:rsid w:val="009A42CB"/>
    <w:rsid w:val="009B062E"/>
    <w:rsid w:val="009B0CB7"/>
    <w:rsid w:val="009B1C0F"/>
    <w:rsid w:val="009B47C2"/>
    <w:rsid w:val="009B5CB7"/>
    <w:rsid w:val="009B67CF"/>
    <w:rsid w:val="009B7E5B"/>
    <w:rsid w:val="009C6592"/>
    <w:rsid w:val="009C6DAE"/>
    <w:rsid w:val="009C780E"/>
    <w:rsid w:val="009D0E35"/>
    <w:rsid w:val="009D44B9"/>
    <w:rsid w:val="009D466E"/>
    <w:rsid w:val="009E3B1A"/>
    <w:rsid w:val="009E69B4"/>
    <w:rsid w:val="009F1264"/>
    <w:rsid w:val="009F13FB"/>
    <w:rsid w:val="009F3D84"/>
    <w:rsid w:val="009F5326"/>
    <w:rsid w:val="009F6AC1"/>
    <w:rsid w:val="009F745A"/>
    <w:rsid w:val="00A043F7"/>
    <w:rsid w:val="00A04647"/>
    <w:rsid w:val="00A0530B"/>
    <w:rsid w:val="00A06E3C"/>
    <w:rsid w:val="00A078FA"/>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561"/>
    <w:rsid w:val="00A9760B"/>
    <w:rsid w:val="00AA0A04"/>
    <w:rsid w:val="00AA1D1A"/>
    <w:rsid w:val="00AA272D"/>
    <w:rsid w:val="00AA517F"/>
    <w:rsid w:val="00AB0F15"/>
    <w:rsid w:val="00AB2F23"/>
    <w:rsid w:val="00AB5F74"/>
    <w:rsid w:val="00AB7297"/>
    <w:rsid w:val="00AC0483"/>
    <w:rsid w:val="00AC6F84"/>
    <w:rsid w:val="00AC799E"/>
    <w:rsid w:val="00AD09D0"/>
    <w:rsid w:val="00AD2491"/>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12BE0"/>
    <w:rsid w:val="00B137DF"/>
    <w:rsid w:val="00B13A87"/>
    <w:rsid w:val="00B15023"/>
    <w:rsid w:val="00B16A66"/>
    <w:rsid w:val="00B17E7E"/>
    <w:rsid w:val="00B21BB7"/>
    <w:rsid w:val="00B23DE6"/>
    <w:rsid w:val="00B243C0"/>
    <w:rsid w:val="00B279B2"/>
    <w:rsid w:val="00B315A7"/>
    <w:rsid w:val="00B329E7"/>
    <w:rsid w:val="00B4058A"/>
    <w:rsid w:val="00B41953"/>
    <w:rsid w:val="00B43A01"/>
    <w:rsid w:val="00B4433B"/>
    <w:rsid w:val="00B45969"/>
    <w:rsid w:val="00B47135"/>
    <w:rsid w:val="00B535A6"/>
    <w:rsid w:val="00B53F1A"/>
    <w:rsid w:val="00B55ACD"/>
    <w:rsid w:val="00B56C36"/>
    <w:rsid w:val="00B601DB"/>
    <w:rsid w:val="00B60752"/>
    <w:rsid w:val="00B6075A"/>
    <w:rsid w:val="00B61050"/>
    <w:rsid w:val="00B653D5"/>
    <w:rsid w:val="00B6701E"/>
    <w:rsid w:val="00B70491"/>
    <w:rsid w:val="00B72666"/>
    <w:rsid w:val="00B75AF5"/>
    <w:rsid w:val="00B75FBD"/>
    <w:rsid w:val="00B8456C"/>
    <w:rsid w:val="00B864DD"/>
    <w:rsid w:val="00B8669A"/>
    <w:rsid w:val="00B87FD0"/>
    <w:rsid w:val="00B9092F"/>
    <w:rsid w:val="00B91048"/>
    <w:rsid w:val="00B92A41"/>
    <w:rsid w:val="00B95120"/>
    <w:rsid w:val="00BA0BD2"/>
    <w:rsid w:val="00BA1167"/>
    <w:rsid w:val="00BA1455"/>
    <w:rsid w:val="00BA1959"/>
    <w:rsid w:val="00BA2028"/>
    <w:rsid w:val="00BA6343"/>
    <w:rsid w:val="00BA77F4"/>
    <w:rsid w:val="00BA7D2B"/>
    <w:rsid w:val="00BA7D9C"/>
    <w:rsid w:val="00BB1815"/>
    <w:rsid w:val="00BB1F45"/>
    <w:rsid w:val="00BB20A6"/>
    <w:rsid w:val="00BB2D88"/>
    <w:rsid w:val="00BB5F45"/>
    <w:rsid w:val="00BB73BF"/>
    <w:rsid w:val="00BC0667"/>
    <w:rsid w:val="00BC296B"/>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BF17AD"/>
    <w:rsid w:val="00C02499"/>
    <w:rsid w:val="00C0336D"/>
    <w:rsid w:val="00C0496E"/>
    <w:rsid w:val="00C04AD1"/>
    <w:rsid w:val="00C05BE3"/>
    <w:rsid w:val="00C0755D"/>
    <w:rsid w:val="00C10CC8"/>
    <w:rsid w:val="00C11AA9"/>
    <w:rsid w:val="00C11C8F"/>
    <w:rsid w:val="00C12690"/>
    <w:rsid w:val="00C16169"/>
    <w:rsid w:val="00C20442"/>
    <w:rsid w:val="00C244AC"/>
    <w:rsid w:val="00C275C1"/>
    <w:rsid w:val="00C347AF"/>
    <w:rsid w:val="00C3491A"/>
    <w:rsid w:val="00C375C0"/>
    <w:rsid w:val="00C4071D"/>
    <w:rsid w:val="00C411FF"/>
    <w:rsid w:val="00C47B15"/>
    <w:rsid w:val="00C512B4"/>
    <w:rsid w:val="00C51D1A"/>
    <w:rsid w:val="00C55008"/>
    <w:rsid w:val="00C55382"/>
    <w:rsid w:val="00C659C0"/>
    <w:rsid w:val="00C66E12"/>
    <w:rsid w:val="00C70DC5"/>
    <w:rsid w:val="00C71941"/>
    <w:rsid w:val="00C72E52"/>
    <w:rsid w:val="00C77CE3"/>
    <w:rsid w:val="00C83C8E"/>
    <w:rsid w:val="00C863D4"/>
    <w:rsid w:val="00C87B67"/>
    <w:rsid w:val="00C914E6"/>
    <w:rsid w:val="00C949D1"/>
    <w:rsid w:val="00C95EF7"/>
    <w:rsid w:val="00CA460A"/>
    <w:rsid w:val="00CB2E80"/>
    <w:rsid w:val="00CB43A3"/>
    <w:rsid w:val="00CB5699"/>
    <w:rsid w:val="00CB6A31"/>
    <w:rsid w:val="00CB7658"/>
    <w:rsid w:val="00CC3A37"/>
    <w:rsid w:val="00CD3BED"/>
    <w:rsid w:val="00CD5F19"/>
    <w:rsid w:val="00CD7375"/>
    <w:rsid w:val="00CE2389"/>
    <w:rsid w:val="00CE3A01"/>
    <w:rsid w:val="00CE3F52"/>
    <w:rsid w:val="00CE56FA"/>
    <w:rsid w:val="00CF7C97"/>
    <w:rsid w:val="00D00006"/>
    <w:rsid w:val="00D00281"/>
    <w:rsid w:val="00D06A2B"/>
    <w:rsid w:val="00D07C23"/>
    <w:rsid w:val="00D10F02"/>
    <w:rsid w:val="00D1188A"/>
    <w:rsid w:val="00D12457"/>
    <w:rsid w:val="00D13F55"/>
    <w:rsid w:val="00D16248"/>
    <w:rsid w:val="00D20CB5"/>
    <w:rsid w:val="00D20DEC"/>
    <w:rsid w:val="00D211F6"/>
    <w:rsid w:val="00D223EA"/>
    <w:rsid w:val="00D22A49"/>
    <w:rsid w:val="00D23A67"/>
    <w:rsid w:val="00D24EA3"/>
    <w:rsid w:val="00D25FD4"/>
    <w:rsid w:val="00D31FAC"/>
    <w:rsid w:val="00D32B76"/>
    <w:rsid w:val="00D334DB"/>
    <w:rsid w:val="00D37BAA"/>
    <w:rsid w:val="00D42C4E"/>
    <w:rsid w:val="00D443BC"/>
    <w:rsid w:val="00D4636B"/>
    <w:rsid w:val="00D508FD"/>
    <w:rsid w:val="00D51B3F"/>
    <w:rsid w:val="00D52C60"/>
    <w:rsid w:val="00D5477B"/>
    <w:rsid w:val="00D54E24"/>
    <w:rsid w:val="00D60E67"/>
    <w:rsid w:val="00D647D6"/>
    <w:rsid w:val="00D67896"/>
    <w:rsid w:val="00D74B41"/>
    <w:rsid w:val="00D76D61"/>
    <w:rsid w:val="00D7786D"/>
    <w:rsid w:val="00D80217"/>
    <w:rsid w:val="00D80402"/>
    <w:rsid w:val="00D82FEB"/>
    <w:rsid w:val="00D83C79"/>
    <w:rsid w:val="00D83E27"/>
    <w:rsid w:val="00D85D7D"/>
    <w:rsid w:val="00D94281"/>
    <w:rsid w:val="00D9703A"/>
    <w:rsid w:val="00DA2176"/>
    <w:rsid w:val="00DA508D"/>
    <w:rsid w:val="00DB2990"/>
    <w:rsid w:val="00DB4A6C"/>
    <w:rsid w:val="00DB54C0"/>
    <w:rsid w:val="00DB5B6B"/>
    <w:rsid w:val="00DB6074"/>
    <w:rsid w:val="00DC048D"/>
    <w:rsid w:val="00DC160E"/>
    <w:rsid w:val="00DC27A9"/>
    <w:rsid w:val="00DC526B"/>
    <w:rsid w:val="00DC55EC"/>
    <w:rsid w:val="00DD03AA"/>
    <w:rsid w:val="00DD25DF"/>
    <w:rsid w:val="00DD3C14"/>
    <w:rsid w:val="00DD49CB"/>
    <w:rsid w:val="00DD7121"/>
    <w:rsid w:val="00DD7303"/>
    <w:rsid w:val="00DE0AC0"/>
    <w:rsid w:val="00DE490F"/>
    <w:rsid w:val="00DF3E76"/>
    <w:rsid w:val="00DF6970"/>
    <w:rsid w:val="00E00FBA"/>
    <w:rsid w:val="00E04F8E"/>
    <w:rsid w:val="00E11D5A"/>
    <w:rsid w:val="00E11EF7"/>
    <w:rsid w:val="00E13EE2"/>
    <w:rsid w:val="00E15674"/>
    <w:rsid w:val="00E212F1"/>
    <w:rsid w:val="00E21994"/>
    <w:rsid w:val="00E2581E"/>
    <w:rsid w:val="00E26D1C"/>
    <w:rsid w:val="00E272F5"/>
    <w:rsid w:val="00E31318"/>
    <w:rsid w:val="00E33EDC"/>
    <w:rsid w:val="00E35EA4"/>
    <w:rsid w:val="00E36FD4"/>
    <w:rsid w:val="00E40242"/>
    <w:rsid w:val="00E40A63"/>
    <w:rsid w:val="00E41557"/>
    <w:rsid w:val="00E46271"/>
    <w:rsid w:val="00E51450"/>
    <w:rsid w:val="00E51BB8"/>
    <w:rsid w:val="00E54A4F"/>
    <w:rsid w:val="00E55181"/>
    <w:rsid w:val="00E553F2"/>
    <w:rsid w:val="00E6637A"/>
    <w:rsid w:val="00E751EA"/>
    <w:rsid w:val="00E76A14"/>
    <w:rsid w:val="00E76B2B"/>
    <w:rsid w:val="00E76B98"/>
    <w:rsid w:val="00E81583"/>
    <w:rsid w:val="00E858A3"/>
    <w:rsid w:val="00E87FF1"/>
    <w:rsid w:val="00E90E7E"/>
    <w:rsid w:val="00E92829"/>
    <w:rsid w:val="00EA5C00"/>
    <w:rsid w:val="00EA7007"/>
    <w:rsid w:val="00EB173A"/>
    <w:rsid w:val="00EB2CE5"/>
    <w:rsid w:val="00EB45CF"/>
    <w:rsid w:val="00EB6A9B"/>
    <w:rsid w:val="00EC3DCC"/>
    <w:rsid w:val="00EC3FDC"/>
    <w:rsid w:val="00EC50B4"/>
    <w:rsid w:val="00EC54D6"/>
    <w:rsid w:val="00EC5D51"/>
    <w:rsid w:val="00EC5DA1"/>
    <w:rsid w:val="00EC67C4"/>
    <w:rsid w:val="00EC7F5D"/>
    <w:rsid w:val="00ED0A95"/>
    <w:rsid w:val="00ED0E2B"/>
    <w:rsid w:val="00ED0E32"/>
    <w:rsid w:val="00ED6767"/>
    <w:rsid w:val="00EE04D6"/>
    <w:rsid w:val="00EE2B54"/>
    <w:rsid w:val="00EE442D"/>
    <w:rsid w:val="00EE68C7"/>
    <w:rsid w:val="00EF19B4"/>
    <w:rsid w:val="00EF2D04"/>
    <w:rsid w:val="00EF6005"/>
    <w:rsid w:val="00EF64A8"/>
    <w:rsid w:val="00F01462"/>
    <w:rsid w:val="00F05675"/>
    <w:rsid w:val="00F0762F"/>
    <w:rsid w:val="00F107BA"/>
    <w:rsid w:val="00F10D0E"/>
    <w:rsid w:val="00F10E16"/>
    <w:rsid w:val="00F176F1"/>
    <w:rsid w:val="00F21E29"/>
    <w:rsid w:val="00F22634"/>
    <w:rsid w:val="00F23B5E"/>
    <w:rsid w:val="00F24789"/>
    <w:rsid w:val="00F24D27"/>
    <w:rsid w:val="00F265D4"/>
    <w:rsid w:val="00F26739"/>
    <w:rsid w:val="00F2701B"/>
    <w:rsid w:val="00F30EC9"/>
    <w:rsid w:val="00F326B3"/>
    <w:rsid w:val="00F35666"/>
    <w:rsid w:val="00F4052B"/>
    <w:rsid w:val="00F421EA"/>
    <w:rsid w:val="00F45392"/>
    <w:rsid w:val="00F47597"/>
    <w:rsid w:val="00F52047"/>
    <w:rsid w:val="00F5348C"/>
    <w:rsid w:val="00F5661A"/>
    <w:rsid w:val="00F60998"/>
    <w:rsid w:val="00F60DB9"/>
    <w:rsid w:val="00F61DE0"/>
    <w:rsid w:val="00F63F1F"/>
    <w:rsid w:val="00F67C62"/>
    <w:rsid w:val="00F718D4"/>
    <w:rsid w:val="00F73497"/>
    <w:rsid w:val="00F75BBD"/>
    <w:rsid w:val="00F7604D"/>
    <w:rsid w:val="00F800C4"/>
    <w:rsid w:val="00F81462"/>
    <w:rsid w:val="00F869AE"/>
    <w:rsid w:val="00F874FE"/>
    <w:rsid w:val="00F944D0"/>
    <w:rsid w:val="00F94BBF"/>
    <w:rsid w:val="00F9695F"/>
    <w:rsid w:val="00FA0232"/>
    <w:rsid w:val="00FA0821"/>
    <w:rsid w:val="00FA10DE"/>
    <w:rsid w:val="00FA3AB8"/>
    <w:rsid w:val="00FA53A4"/>
    <w:rsid w:val="00FB03A6"/>
    <w:rsid w:val="00FB054A"/>
    <w:rsid w:val="00FC48EC"/>
    <w:rsid w:val="00FC7920"/>
    <w:rsid w:val="00FC794F"/>
    <w:rsid w:val="00FD4904"/>
    <w:rsid w:val="00FE33FF"/>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B407E2"/>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6895A-52BB-4E24-9BA8-0481D437D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7</TotalTime>
  <Pages>64</Pages>
  <Words>12360</Words>
  <Characters>70457</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321</cp:revision>
  <dcterms:created xsi:type="dcterms:W3CDTF">2019-04-09T14:31:00Z</dcterms:created>
  <dcterms:modified xsi:type="dcterms:W3CDTF">2019-05-11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